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43EBA" w:rsidRDefault="00966397" w:rsidP="005847A9">
      <w:pPr>
        <w:pStyle w:val="Title"/>
      </w:pPr>
      <w:r>
        <w:t>ReadMe File for</w:t>
      </w:r>
      <w:r w:rsidR="00CA74B5">
        <w:t xml:space="preserve"> FAST v8.</w:t>
      </w:r>
      <w:r w:rsidR="002A6E11">
        <w:t>1</w:t>
      </w:r>
      <w:r w:rsidR="005D7EC4">
        <w:t>0</w:t>
      </w:r>
      <w:r w:rsidR="00CA74B5">
        <w:t>.</w:t>
      </w:r>
      <w:r w:rsidR="005D7EC4">
        <w:t>0</w:t>
      </w:r>
      <w:r w:rsidR="00F45A49">
        <w:t>0</w:t>
      </w:r>
      <w:r w:rsidR="00E759ED">
        <w:t>a</w:t>
      </w:r>
      <w:r w:rsidR="005C01C1">
        <w:t>-bjj</w:t>
      </w:r>
    </w:p>
    <w:p w:rsidR="00CA74B5" w:rsidRDefault="00CA74B5" w:rsidP="00CA74B5">
      <w:pPr>
        <w:pStyle w:val="Subtitle"/>
      </w:pPr>
      <w:r>
        <w:t>Bonnie Jonkman</w:t>
      </w:r>
      <w:r w:rsidR="00CA54DC">
        <w:t>, Jason Jonkman</w:t>
      </w:r>
      <w:r>
        <w:br/>
        <w:t>National Renewable Energy Laboratory</w:t>
      </w:r>
      <w:r>
        <w:br/>
      </w:r>
      <w:r w:rsidR="002A6E11">
        <w:t xml:space="preserve">March </w:t>
      </w:r>
      <w:r w:rsidR="00F45A49">
        <w:t>3</w:t>
      </w:r>
      <w:r w:rsidR="002A6E11">
        <w:t>1</w:t>
      </w:r>
      <w:r w:rsidR="00F45A49">
        <w:t>, 201</w:t>
      </w:r>
      <w:r w:rsidR="002A6E11">
        <w:t xml:space="preserve">5 – </w:t>
      </w:r>
      <w:r w:rsidR="002A6E11" w:rsidRPr="00C83AC8">
        <w:rPr>
          <w:highlight w:val="yellow"/>
        </w:rPr>
        <w:t>IN PROGRESS</w:t>
      </w:r>
    </w:p>
    <w:p w:rsidR="006C131B" w:rsidRDefault="006C131B" w:rsidP="006C131B"/>
    <w:p w:rsidR="009E13A6" w:rsidRDefault="006C131B" w:rsidP="00992CCA">
      <w:pPr>
        <w:pStyle w:val="Heading1"/>
      </w:pPr>
      <w:bookmarkStart w:id="0" w:name="_Toc415486533"/>
      <w:r>
        <w:t>Table of Contents</w:t>
      </w:r>
      <w:bookmarkEnd w:id="0"/>
    </w:p>
    <w:p w:rsidR="004C70C9" w:rsidRDefault="006C131B">
      <w:pPr>
        <w:pStyle w:val="TOC1"/>
        <w:tabs>
          <w:tab w:val="right" w:leader="dot" w:pos="9350"/>
        </w:tabs>
        <w:rPr>
          <w:ins w:id="1" w:author="Bonnie Jonkman" w:date="2015-03-30T13:46:00Z"/>
          <w:rFonts w:eastAsiaTheme="minorEastAsia"/>
          <w:noProof/>
        </w:rPr>
      </w:pPr>
      <w:r>
        <w:fldChar w:fldCharType="begin"/>
      </w:r>
      <w:r>
        <w:instrText xml:space="preserve"> TOC \o "1-2" \h \z \u </w:instrText>
      </w:r>
      <w:r>
        <w:fldChar w:fldCharType="separate"/>
      </w:r>
      <w:ins w:id="2" w:author="Bonnie Jonkman" w:date="2015-03-30T13:46:00Z">
        <w:r w:rsidR="004C70C9" w:rsidRPr="00CC163D">
          <w:rPr>
            <w:rStyle w:val="Hyperlink"/>
            <w:noProof/>
          </w:rPr>
          <w:fldChar w:fldCharType="begin"/>
        </w:r>
        <w:r w:rsidR="004C70C9" w:rsidRPr="00CC163D">
          <w:rPr>
            <w:rStyle w:val="Hyperlink"/>
            <w:noProof/>
          </w:rPr>
          <w:instrText xml:space="preserve"> </w:instrText>
        </w:r>
        <w:r w:rsidR="004C70C9">
          <w:rPr>
            <w:noProof/>
          </w:rPr>
          <w:instrText>HYPERLINK \l "_Toc415486533"</w:instrText>
        </w:r>
        <w:r w:rsidR="004C70C9" w:rsidRPr="00CC163D">
          <w:rPr>
            <w:rStyle w:val="Hyperlink"/>
            <w:noProof/>
          </w:rPr>
          <w:instrText xml:space="preserve"> </w:instrText>
        </w:r>
        <w:r w:rsidR="004C70C9" w:rsidRPr="00CC163D">
          <w:rPr>
            <w:rStyle w:val="Hyperlink"/>
            <w:noProof/>
          </w:rPr>
        </w:r>
        <w:r w:rsidR="004C70C9" w:rsidRPr="00CC163D">
          <w:rPr>
            <w:rStyle w:val="Hyperlink"/>
            <w:noProof/>
          </w:rPr>
          <w:fldChar w:fldCharType="separate"/>
        </w:r>
        <w:r w:rsidR="004C70C9" w:rsidRPr="00CC163D">
          <w:rPr>
            <w:rStyle w:val="Hyperlink"/>
            <w:noProof/>
          </w:rPr>
          <w:t>Table of Contents</w:t>
        </w:r>
        <w:r w:rsidR="004C70C9">
          <w:rPr>
            <w:noProof/>
            <w:webHidden/>
          </w:rPr>
          <w:tab/>
        </w:r>
        <w:r w:rsidR="004C70C9">
          <w:rPr>
            <w:noProof/>
            <w:webHidden/>
          </w:rPr>
          <w:fldChar w:fldCharType="begin"/>
        </w:r>
        <w:r w:rsidR="004C70C9">
          <w:rPr>
            <w:noProof/>
            <w:webHidden/>
          </w:rPr>
          <w:instrText xml:space="preserve"> PAGEREF _Toc415486533 \h </w:instrText>
        </w:r>
        <w:r w:rsidR="004C70C9">
          <w:rPr>
            <w:noProof/>
            <w:webHidden/>
          </w:rPr>
        </w:r>
      </w:ins>
      <w:r w:rsidR="004C70C9">
        <w:rPr>
          <w:noProof/>
          <w:webHidden/>
        </w:rPr>
        <w:fldChar w:fldCharType="separate"/>
      </w:r>
      <w:ins w:id="3" w:author="Bonnie Jonkman" w:date="2015-03-30T13:49:00Z">
        <w:r w:rsidR="006E23B7">
          <w:rPr>
            <w:noProof/>
            <w:webHidden/>
          </w:rPr>
          <w:t>1</w:t>
        </w:r>
      </w:ins>
      <w:ins w:id="4" w:author="Bonnie Jonkman" w:date="2015-03-30T13:46:00Z">
        <w:r w:rsidR="004C70C9">
          <w:rPr>
            <w:noProof/>
            <w:webHidden/>
          </w:rPr>
          <w:fldChar w:fldCharType="end"/>
        </w:r>
        <w:r w:rsidR="004C70C9" w:rsidRPr="00CC163D">
          <w:rPr>
            <w:rStyle w:val="Hyperlink"/>
            <w:noProof/>
          </w:rPr>
          <w:fldChar w:fldCharType="end"/>
        </w:r>
      </w:ins>
    </w:p>
    <w:p w:rsidR="004C70C9" w:rsidRDefault="004C70C9">
      <w:pPr>
        <w:pStyle w:val="TOC1"/>
        <w:tabs>
          <w:tab w:val="right" w:leader="dot" w:pos="9350"/>
        </w:tabs>
        <w:rPr>
          <w:ins w:id="5" w:author="Bonnie Jonkman" w:date="2015-03-30T13:46:00Z"/>
          <w:rFonts w:eastAsiaTheme="minorEastAsia"/>
          <w:noProof/>
        </w:rPr>
      </w:pPr>
      <w:ins w:id="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4"</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Introduction</w:t>
        </w:r>
        <w:r>
          <w:rPr>
            <w:noProof/>
            <w:webHidden/>
          </w:rPr>
          <w:tab/>
        </w:r>
        <w:r>
          <w:rPr>
            <w:noProof/>
            <w:webHidden/>
          </w:rPr>
          <w:fldChar w:fldCharType="begin"/>
        </w:r>
        <w:r>
          <w:rPr>
            <w:noProof/>
            <w:webHidden/>
          </w:rPr>
          <w:instrText xml:space="preserve"> PAGEREF _Toc415486534 \h </w:instrText>
        </w:r>
        <w:r>
          <w:rPr>
            <w:noProof/>
            <w:webHidden/>
          </w:rPr>
        </w:r>
      </w:ins>
      <w:r>
        <w:rPr>
          <w:noProof/>
          <w:webHidden/>
        </w:rPr>
        <w:fldChar w:fldCharType="separate"/>
      </w:r>
      <w:ins w:id="7" w:author="Bonnie Jonkman" w:date="2015-03-30T13:49:00Z">
        <w:r w:rsidR="006E23B7">
          <w:rPr>
            <w:noProof/>
            <w:webHidden/>
          </w:rPr>
          <w:t>3</w:t>
        </w:r>
      </w:ins>
      <w:ins w:id="8"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9" w:author="Bonnie Jonkman" w:date="2015-03-30T13:46:00Z"/>
          <w:rFonts w:eastAsiaTheme="minorEastAsia"/>
          <w:noProof/>
        </w:rPr>
      </w:pPr>
      <w:ins w:id="1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5"</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Major changes in FAST</w:t>
        </w:r>
        <w:r>
          <w:rPr>
            <w:noProof/>
            <w:webHidden/>
          </w:rPr>
          <w:tab/>
        </w:r>
        <w:r>
          <w:rPr>
            <w:noProof/>
            <w:webHidden/>
          </w:rPr>
          <w:fldChar w:fldCharType="begin"/>
        </w:r>
        <w:r>
          <w:rPr>
            <w:noProof/>
            <w:webHidden/>
          </w:rPr>
          <w:instrText xml:space="preserve"> PAGEREF _Toc415486535 \h </w:instrText>
        </w:r>
        <w:r>
          <w:rPr>
            <w:noProof/>
            <w:webHidden/>
          </w:rPr>
        </w:r>
      </w:ins>
      <w:r>
        <w:rPr>
          <w:noProof/>
          <w:webHidden/>
        </w:rPr>
        <w:fldChar w:fldCharType="separate"/>
      </w:r>
      <w:ins w:id="11" w:author="Bonnie Jonkman" w:date="2015-03-30T13:49:00Z">
        <w:r w:rsidR="006E23B7">
          <w:rPr>
            <w:noProof/>
            <w:webHidden/>
          </w:rPr>
          <w:t>8</w:t>
        </w:r>
      </w:ins>
      <w:ins w:id="12"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13" w:author="Bonnie Jonkman" w:date="2015-03-30T13:46:00Z"/>
          <w:rFonts w:eastAsiaTheme="minorEastAsia"/>
          <w:noProof/>
        </w:rPr>
      </w:pPr>
      <w:ins w:id="14"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6"</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v8.10.00a-bjj</w:t>
        </w:r>
        <w:r>
          <w:rPr>
            <w:noProof/>
            <w:webHidden/>
          </w:rPr>
          <w:tab/>
        </w:r>
        <w:r>
          <w:rPr>
            <w:noProof/>
            <w:webHidden/>
          </w:rPr>
          <w:fldChar w:fldCharType="begin"/>
        </w:r>
        <w:r>
          <w:rPr>
            <w:noProof/>
            <w:webHidden/>
          </w:rPr>
          <w:instrText xml:space="preserve"> PAGEREF _Toc415486536 \h </w:instrText>
        </w:r>
        <w:r>
          <w:rPr>
            <w:noProof/>
            <w:webHidden/>
          </w:rPr>
        </w:r>
      </w:ins>
      <w:r>
        <w:rPr>
          <w:noProof/>
          <w:webHidden/>
        </w:rPr>
        <w:fldChar w:fldCharType="separate"/>
      </w:r>
      <w:ins w:id="15" w:author="Bonnie Jonkman" w:date="2015-03-30T13:49:00Z">
        <w:r w:rsidR="006E23B7">
          <w:rPr>
            <w:noProof/>
            <w:webHidden/>
          </w:rPr>
          <w:t>8</w:t>
        </w:r>
      </w:ins>
      <w:ins w:id="16"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17" w:author="Bonnie Jonkman" w:date="2015-03-30T13:46:00Z"/>
          <w:rFonts w:eastAsiaTheme="minorEastAsia"/>
          <w:noProof/>
        </w:rPr>
      </w:pPr>
      <w:ins w:id="1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7"</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v8.09.00a-bjj</w:t>
        </w:r>
        <w:r>
          <w:rPr>
            <w:noProof/>
            <w:webHidden/>
          </w:rPr>
          <w:tab/>
        </w:r>
        <w:r>
          <w:rPr>
            <w:noProof/>
            <w:webHidden/>
          </w:rPr>
          <w:fldChar w:fldCharType="begin"/>
        </w:r>
        <w:r>
          <w:rPr>
            <w:noProof/>
            <w:webHidden/>
          </w:rPr>
          <w:instrText xml:space="preserve"> PAGEREF _Toc415486537 \h </w:instrText>
        </w:r>
        <w:r>
          <w:rPr>
            <w:noProof/>
            <w:webHidden/>
          </w:rPr>
        </w:r>
      </w:ins>
      <w:r>
        <w:rPr>
          <w:noProof/>
          <w:webHidden/>
        </w:rPr>
        <w:fldChar w:fldCharType="separate"/>
      </w:r>
      <w:ins w:id="19" w:author="Bonnie Jonkman" w:date="2015-03-30T13:49:00Z">
        <w:r w:rsidR="006E23B7">
          <w:rPr>
            <w:noProof/>
            <w:webHidden/>
          </w:rPr>
          <w:t>10</w:t>
        </w:r>
      </w:ins>
      <w:ins w:id="20"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21" w:author="Bonnie Jonkman" w:date="2015-03-30T13:46:00Z"/>
          <w:rFonts w:eastAsiaTheme="minorEastAsia"/>
          <w:noProof/>
        </w:rPr>
      </w:pPr>
      <w:ins w:id="22"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8"</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v8.08.00c-bjj</w:t>
        </w:r>
        <w:r>
          <w:rPr>
            <w:noProof/>
            <w:webHidden/>
          </w:rPr>
          <w:tab/>
        </w:r>
        <w:r>
          <w:rPr>
            <w:noProof/>
            <w:webHidden/>
          </w:rPr>
          <w:fldChar w:fldCharType="begin"/>
        </w:r>
        <w:r>
          <w:rPr>
            <w:noProof/>
            <w:webHidden/>
          </w:rPr>
          <w:instrText xml:space="preserve"> PAGEREF _Toc415486538 \h </w:instrText>
        </w:r>
        <w:r>
          <w:rPr>
            <w:noProof/>
            <w:webHidden/>
          </w:rPr>
        </w:r>
      </w:ins>
      <w:r>
        <w:rPr>
          <w:noProof/>
          <w:webHidden/>
        </w:rPr>
        <w:fldChar w:fldCharType="separate"/>
      </w:r>
      <w:ins w:id="23" w:author="Bonnie Jonkman" w:date="2015-03-30T13:49:00Z">
        <w:r w:rsidR="006E23B7">
          <w:rPr>
            <w:noProof/>
            <w:webHidden/>
          </w:rPr>
          <w:t>10</w:t>
        </w:r>
      </w:ins>
      <w:ins w:id="24"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25" w:author="Bonnie Jonkman" w:date="2015-03-30T13:46:00Z"/>
          <w:rFonts w:eastAsiaTheme="minorEastAsia"/>
          <w:noProof/>
        </w:rPr>
      </w:pPr>
      <w:ins w:id="2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39"</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v8.03.02b-bjj</w:t>
        </w:r>
        <w:r>
          <w:rPr>
            <w:noProof/>
            <w:webHidden/>
          </w:rPr>
          <w:tab/>
        </w:r>
        <w:r>
          <w:rPr>
            <w:noProof/>
            <w:webHidden/>
          </w:rPr>
          <w:fldChar w:fldCharType="begin"/>
        </w:r>
        <w:r>
          <w:rPr>
            <w:noProof/>
            <w:webHidden/>
          </w:rPr>
          <w:instrText xml:space="preserve"> PAGEREF _Toc415486539 \h </w:instrText>
        </w:r>
        <w:r>
          <w:rPr>
            <w:noProof/>
            <w:webHidden/>
          </w:rPr>
        </w:r>
      </w:ins>
      <w:r>
        <w:rPr>
          <w:noProof/>
          <w:webHidden/>
        </w:rPr>
        <w:fldChar w:fldCharType="separate"/>
      </w:r>
      <w:ins w:id="27" w:author="Bonnie Jonkman" w:date="2015-03-30T13:49:00Z">
        <w:r w:rsidR="006E23B7">
          <w:rPr>
            <w:noProof/>
            <w:webHidden/>
          </w:rPr>
          <w:t>14</w:t>
        </w:r>
      </w:ins>
      <w:ins w:id="28"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29" w:author="Bonnie Jonkman" w:date="2015-03-30T13:46:00Z"/>
          <w:rFonts w:eastAsiaTheme="minorEastAsia"/>
          <w:noProof/>
        </w:rPr>
      </w:pPr>
      <w:ins w:id="3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0"</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Certification Tests</w:t>
        </w:r>
        <w:r>
          <w:rPr>
            <w:noProof/>
            <w:webHidden/>
          </w:rPr>
          <w:tab/>
        </w:r>
        <w:r>
          <w:rPr>
            <w:noProof/>
            <w:webHidden/>
          </w:rPr>
          <w:fldChar w:fldCharType="begin"/>
        </w:r>
        <w:r>
          <w:rPr>
            <w:noProof/>
            <w:webHidden/>
          </w:rPr>
          <w:instrText xml:space="preserve"> PAGEREF _Toc415486540 \h </w:instrText>
        </w:r>
        <w:r>
          <w:rPr>
            <w:noProof/>
            <w:webHidden/>
          </w:rPr>
        </w:r>
      </w:ins>
      <w:r>
        <w:rPr>
          <w:noProof/>
          <w:webHidden/>
        </w:rPr>
        <w:fldChar w:fldCharType="separate"/>
      </w:r>
      <w:ins w:id="31" w:author="Bonnie Jonkman" w:date="2015-03-30T13:49:00Z">
        <w:r w:rsidR="006E23B7">
          <w:rPr>
            <w:noProof/>
            <w:webHidden/>
          </w:rPr>
          <w:t>14</w:t>
        </w:r>
      </w:ins>
      <w:ins w:id="32"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33" w:author="Bonnie Jonkman" w:date="2015-03-30T13:46:00Z"/>
          <w:rFonts w:eastAsiaTheme="minorEastAsia"/>
          <w:noProof/>
        </w:rPr>
      </w:pPr>
      <w:ins w:id="34"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1"</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Variables Specified in the FAST Primary Input File</w:t>
        </w:r>
        <w:r>
          <w:rPr>
            <w:noProof/>
            <w:webHidden/>
          </w:rPr>
          <w:tab/>
        </w:r>
        <w:r>
          <w:rPr>
            <w:noProof/>
            <w:webHidden/>
          </w:rPr>
          <w:fldChar w:fldCharType="begin"/>
        </w:r>
        <w:r>
          <w:rPr>
            <w:noProof/>
            <w:webHidden/>
          </w:rPr>
          <w:instrText xml:space="preserve"> PAGEREF _Toc415486541 \h </w:instrText>
        </w:r>
        <w:r>
          <w:rPr>
            <w:noProof/>
            <w:webHidden/>
          </w:rPr>
        </w:r>
      </w:ins>
      <w:r>
        <w:rPr>
          <w:noProof/>
          <w:webHidden/>
        </w:rPr>
        <w:fldChar w:fldCharType="separate"/>
      </w:r>
      <w:ins w:id="35" w:author="Bonnie Jonkman" w:date="2015-03-30T13:49:00Z">
        <w:r w:rsidR="006E23B7">
          <w:rPr>
            <w:noProof/>
            <w:webHidden/>
          </w:rPr>
          <w:t>15</w:t>
        </w:r>
      </w:ins>
      <w:ins w:id="36"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37" w:author="Bonnie Jonkman" w:date="2015-03-30T13:46:00Z"/>
          <w:rFonts w:eastAsiaTheme="minorEastAsia"/>
          <w:noProof/>
        </w:rPr>
      </w:pPr>
      <w:ins w:id="3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2"</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Simulation Control</w:t>
        </w:r>
        <w:r>
          <w:rPr>
            <w:noProof/>
            <w:webHidden/>
          </w:rPr>
          <w:tab/>
        </w:r>
        <w:r>
          <w:rPr>
            <w:noProof/>
            <w:webHidden/>
          </w:rPr>
          <w:fldChar w:fldCharType="begin"/>
        </w:r>
        <w:r>
          <w:rPr>
            <w:noProof/>
            <w:webHidden/>
          </w:rPr>
          <w:instrText xml:space="preserve"> PAGEREF _Toc415486542 \h </w:instrText>
        </w:r>
        <w:r>
          <w:rPr>
            <w:noProof/>
            <w:webHidden/>
          </w:rPr>
        </w:r>
      </w:ins>
      <w:r>
        <w:rPr>
          <w:noProof/>
          <w:webHidden/>
        </w:rPr>
        <w:fldChar w:fldCharType="separate"/>
      </w:r>
      <w:ins w:id="39" w:author="Bonnie Jonkman" w:date="2015-03-30T13:49:00Z">
        <w:r w:rsidR="006E23B7">
          <w:rPr>
            <w:noProof/>
            <w:webHidden/>
          </w:rPr>
          <w:t>15</w:t>
        </w:r>
      </w:ins>
      <w:ins w:id="40"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41" w:author="Bonnie Jonkman" w:date="2015-03-30T13:46:00Z"/>
          <w:rFonts w:eastAsiaTheme="minorEastAsia"/>
          <w:noProof/>
        </w:rPr>
      </w:pPr>
      <w:ins w:id="42"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3"</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Feature Switches and Flags</w:t>
        </w:r>
        <w:r>
          <w:rPr>
            <w:noProof/>
            <w:webHidden/>
          </w:rPr>
          <w:tab/>
        </w:r>
        <w:r>
          <w:rPr>
            <w:noProof/>
            <w:webHidden/>
          </w:rPr>
          <w:fldChar w:fldCharType="begin"/>
        </w:r>
        <w:r>
          <w:rPr>
            <w:noProof/>
            <w:webHidden/>
          </w:rPr>
          <w:instrText xml:space="preserve"> PAGEREF _Toc415486543 \h </w:instrText>
        </w:r>
        <w:r>
          <w:rPr>
            <w:noProof/>
            <w:webHidden/>
          </w:rPr>
        </w:r>
      </w:ins>
      <w:r>
        <w:rPr>
          <w:noProof/>
          <w:webHidden/>
        </w:rPr>
        <w:fldChar w:fldCharType="separate"/>
      </w:r>
      <w:ins w:id="43" w:author="Bonnie Jonkman" w:date="2015-03-30T13:49:00Z">
        <w:r w:rsidR="006E23B7">
          <w:rPr>
            <w:noProof/>
            <w:webHidden/>
          </w:rPr>
          <w:t>17</w:t>
        </w:r>
      </w:ins>
      <w:ins w:id="44"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45" w:author="Bonnie Jonkman" w:date="2015-03-30T13:46:00Z"/>
          <w:rFonts w:eastAsiaTheme="minorEastAsia"/>
          <w:noProof/>
        </w:rPr>
      </w:pPr>
      <w:ins w:id="4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4"</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Input Files</w:t>
        </w:r>
        <w:r>
          <w:rPr>
            <w:noProof/>
            <w:webHidden/>
          </w:rPr>
          <w:tab/>
        </w:r>
        <w:r>
          <w:rPr>
            <w:noProof/>
            <w:webHidden/>
          </w:rPr>
          <w:fldChar w:fldCharType="begin"/>
        </w:r>
        <w:r>
          <w:rPr>
            <w:noProof/>
            <w:webHidden/>
          </w:rPr>
          <w:instrText xml:space="preserve"> PAGEREF _Toc415486544 \h </w:instrText>
        </w:r>
        <w:r>
          <w:rPr>
            <w:noProof/>
            <w:webHidden/>
          </w:rPr>
        </w:r>
      </w:ins>
      <w:r>
        <w:rPr>
          <w:noProof/>
          <w:webHidden/>
        </w:rPr>
        <w:fldChar w:fldCharType="separate"/>
      </w:r>
      <w:ins w:id="47" w:author="Bonnie Jonkman" w:date="2015-03-30T13:49:00Z">
        <w:r w:rsidR="006E23B7">
          <w:rPr>
            <w:noProof/>
            <w:webHidden/>
          </w:rPr>
          <w:t>18</w:t>
        </w:r>
      </w:ins>
      <w:ins w:id="48"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49" w:author="Bonnie Jonkman" w:date="2015-03-30T13:46:00Z"/>
          <w:rFonts w:eastAsiaTheme="minorEastAsia"/>
          <w:noProof/>
        </w:rPr>
      </w:pPr>
      <w:ins w:id="5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5"</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Output</w:t>
        </w:r>
        <w:r>
          <w:rPr>
            <w:noProof/>
            <w:webHidden/>
          </w:rPr>
          <w:tab/>
        </w:r>
        <w:r>
          <w:rPr>
            <w:noProof/>
            <w:webHidden/>
          </w:rPr>
          <w:fldChar w:fldCharType="begin"/>
        </w:r>
        <w:r>
          <w:rPr>
            <w:noProof/>
            <w:webHidden/>
          </w:rPr>
          <w:instrText xml:space="preserve"> PAGEREF _Toc415486545 \h </w:instrText>
        </w:r>
        <w:r>
          <w:rPr>
            <w:noProof/>
            <w:webHidden/>
          </w:rPr>
        </w:r>
      </w:ins>
      <w:r>
        <w:rPr>
          <w:noProof/>
          <w:webHidden/>
        </w:rPr>
        <w:fldChar w:fldCharType="separate"/>
      </w:r>
      <w:ins w:id="51" w:author="Bonnie Jonkman" w:date="2015-03-30T13:49:00Z">
        <w:r w:rsidR="006E23B7">
          <w:rPr>
            <w:noProof/>
            <w:webHidden/>
          </w:rPr>
          <w:t>19</w:t>
        </w:r>
      </w:ins>
      <w:ins w:id="52"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53" w:author="Bonnie Jonkman" w:date="2015-03-30T13:46:00Z"/>
          <w:rFonts w:eastAsiaTheme="minorEastAsia"/>
          <w:noProof/>
        </w:rPr>
      </w:pPr>
      <w:ins w:id="54"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6"</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Modeling Tips</w:t>
        </w:r>
        <w:r>
          <w:rPr>
            <w:noProof/>
            <w:webHidden/>
          </w:rPr>
          <w:tab/>
        </w:r>
        <w:r>
          <w:rPr>
            <w:noProof/>
            <w:webHidden/>
          </w:rPr>
          <w:fldChar w:fldCharType="begin"/>
        </w:r>
        <w:r>
          <w:rPr>
            <w:noProof/>
            <w:webHidden/>
          </w:rPr>
          <w:instrText xml:space="preserve"> PAGEREF _Toc415486546 \h </w:instrText>
        </w:r>
        <w:r>
          <w:rPr>
            <w:noProof/>
            <w:webHidden/>
          </w:rPr>
        </w:r>
      </w:ins>
      <w:r>
        <w:rPr>
          <w:noProof/>
          <w:webHidden/>
        </w:rPr>
        <w:fldChar w:fldCharType="separate"/>
      </w:r>
      <w:ins w:id="55" w:author="Bonnie Jonkman" w:date="2015-03-30T13:49:00Z">
        <w:r w:rsidR="006E23B7">
          <w:rPr>
            <w:noProof/>
            <w:webHidden/>
          </w:rPr>
          <w:t>21</w:t>
        </w:r>
      </w:ins>
      <w:ins w:id="56"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57" w:author="Bonnie Jonkman" w:date="2015-03-30T13:46:00Z"/>
          <w:rFonts w:eastAsiaTheme="minorEastAsia"/>
          <w:noProof/>
        </w:rPr>
      </w:pPr>
      <w:ins w:id="5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7"</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Limitations</w:t>
        </w:r>
        <w:r>
          <w:rPr>
            <w:noProof/>
            <w:webHidden/>
          </w:rPr>
          <w:tab/>
        </w:r>
        <w:r>
          <w:rPr>
            <w:noProof/>
            <w:webHidden/>
          </w:rPr>
          <w:fldChar w:fldCharType="begin"/>
        </w:r>
        <w:r>
          <w:rPr>
            <w:noProof/>
            <w:webHidden/>
          </w:rPr>
          <w:instrText xml:space="preserve"> PAGEREF _Toc415486547 \h </w:instrText>
        </w:r>
        <w:r>
          <w:rPr>
            <w:noProof/>
            <w:webHidden/>
          </w:rPr>
        </w:r>
      </w:ins>
      <w:r>
        <w:rPr>
          <w:noProof/>
          <w:webHidden/>
        </w:rPr>
        <w:fldChar w:fldCharType="separate"/>
      </w:r>
      <w:ins w:id="59" w:author="Bonnie Jonkman" w:date="2015-03-30T13:49:00Z">
        <w:r w:rsidR="006E23B7">
          <w:rPr>
            <w:noProof/>
            <w:webHidden/>
          </w:rPr>
          <w:t>21</w:t>
        </w:r>
      </w:ins>
      <w:ins w:id="60"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61" w:author="Bonnie Jonkman" w:date="2015-03-30T13:46:00Z"/>
          <w:rFonts w:eastAsiaTheme="minorEastAsia"/>
          <w:noProof/>
        </w:rPr>
      </w:pPr>
      <w:ins w:id="62"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8"</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Future Work</w:t>
        </w:r>
        <w:r>
          <w:rPr>
            <w:noProof/>
            <w:webHidden/>
          </w:rPr>
          <w:tab/>
        </w:r>
        <w:r>
          <w:rPr>
            <w:noProof/>
            <w:webHidden/>
          </w:rPr>
          <w:fldChar w:fldCharType="begin"/>
        </w:r>
        <w:r>
          <w:rPr>
            <w:noProof/>
            <w:webHidden/>
          </w:rPr>
          <w:instrText xml:space="preserve"> PAGEREF _Toc415486548 \h </w:instrText>
        </w:r>
        <w:r>
          <w:rPr>
            <w:noProof/>
            <w:webHidden/>
          </w:rPr>
        </w:r>
      </w:ins>
      <w:r>
        <w:rPr>
          <w:noProof/>
          <w:webHidden/>
        </w:rPr>
        <w:fldChar w:fldCharType="separate"/>
      </w:r>
      <w:ins w:id="63" w:author="Bonnie Jonkman" w:date="2015-03-30T13:49:00Z">
        <w:r w:rsidR="006E23B7">
          <w:rPr>
            <w:noProof/>
            <w:webHidden/>
          </w:rPr>
          <w:t>21</w:t>
        </w:r>
      </w:ins>
      <w:ins w:id="64"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65" w:author="Bonnie Jonkman" w:date="2015-03-30T13:46:00Z"/>
          <w:rFonts w:eastAsiaTheme="minorEastAsia"/>
          <w:noProof/>
        </w:rPr>
      </w:pPr>
      <w:ins w:id="6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49"</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Converting to FAST v8.10.x</w:t>
        </w:r>
        <w:r>
          <w:rPr>
            <w:noProof/>
            <w:webHidden/>
          </w:rPr>
          <w:tab/>
        </w:r>
        <w:r>
          <w:rPr>
            <w:noProof/>
            <w:webHidden/>
          </w:rPr>
          <w:fldChar w:fldCharType="begin"/>
        </w:r>
        <w:r>
          <w:rPr>
            <w:noProof/>
            <w:webHidden/>
          </w:rPr>
          <w:instrText xml:space="preserve"> PAGEREF _Toc415486549 \h </w:instrText>
        </w:r>
        <w:r>
          <w:rPr>
            <w:noProof/>
            <w:webHidden/>
          </w:rPr>
        </w:r>
      </w:ins>
      <w:r>
        <w:rPr>
          <w:noProof/>
          <w:webHidden/>
        </w:rPr>
        <w:fldChar w:fldCharType="separate"/>
      </w:r>
      <w:ins w:id="67" w:author="Bonnie Jonkman" w:date="2015-03-30T13:49:00Z">
        <w:r w:rsidR="006E23B7">
          <w:rPr>
            <w:noProof/>
            <w:webHidden/>
          </w:rPr>
          <w:t>22</w:t>
        </w:r>
      </w:ins>
      <w:ins w:id="68"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69" w:author="Bonnie Jonkman" w:date="2015-03-30T13:46:00Z"/>
          <w:rFonts w:eastAsiaTheme="minorEastAsia"/>
          <w:noProof/>
        </w:rPr>
      </w:pPr>
      <w:ins w:id="7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0"</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Summary of Changes to Inputs</w:t>
        </w:r>
        <w:r>
          <w:rPr>
            <w:noProof/>
            <w:webHidden/>
          </w:rPr>
          <w:tab/>
        </w:r>
        <w:r>
          <w:rPr>
            <w:noProof/>
            <w:webHidden/>
          </w:rPr>
          <w:fldChar w:fldCharType="begin"/>
        </w:r>
        <w:r>
          <w:rPr>
            <w:noProof/>
            <w:webHidden/>
          </w:rPr>
          <w:instrText xml:space="preserve"> PAGEREF _Toc415486550 \h </w:instrText>
        </w:r>
        <w:r>
          <w:rPr>
            <w:noProof/>
            <w:webHidden/>
          </w:rPr>
        </w:r>
      </w:ins>
      <w:r>
        <w:rPr>
          <w:noProof/>
          <w:webHidden/>
        </w:rPr>
        <w:fldChar w:fldCharType="separate"/>
      </w:r>
      <w:ins w:id="71" w:author="Bonnie Jonkman" w:date="2015-03-30T13:49:00Z">
        <w:r w:rsidR="006E23B7">
          <w:rPr>
            <w:noProof/>
            <w:webHidden/>
          </w:rPr>
          <w:t>22</w:t>
        </w:r>
      </w:ins>
      <w:ins w:id="72"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73" w:author="Bonnie Jonkman" w:date="2015-03-30T13:46:00Z"/>
          <w:rFonts w:eastAsiaTheme="minorEastAsia"/>
          <w:noProof/>
        </w:rPr>
      </w:pPr>
      <w:ins w:id="74"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1"</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MATLAB Conversion Scripts</w:t>
        </w:r>
        <w:r>
          <w:rPr>
            <w:noProof/>
            <w:webHidden/>
          </w:rPr>
          <w:tab/>
        </w:r>
        <w:r>
          <w:rPr>
            <w:noProof/>
            <w:webHidden/>
          </w:rPr>
          <w:fldChar w:fldCharType="begin"/>
        </w:r>
        <w:r>
          <w:rPr>
            <w:noProof/>
            <w:webHidden/>
          </w:rPr>
          <w:instrText xml:space="preserve"> PAGEREF _Toc415486551 \h </w:instrText>
        </w:r>
        <w:r>
          <w:rPr>
            <w:noProof/>
            <w:webHidden/>
          </w:rPr>
        </w:r>
      </w:ins>
      <w:r>
        <w:rPr>
          <w:noProof/>
          <w:webHidden/>
        </w:rPr>
        <w:fldChar w:fldCharType="separate"/>
      </w:r>
      <w:ins w:id="75" w:author="Bonnie Jonkman" w:date="2015-03-30T13:49:00Z">
        <w:r w:rsidR="006E23B7">
          <w:rPr>
            <w:noProof/>
            <w:webHidden/>
          </w:rPr>
          <w:t>24</w:t>
        </w:r>
      </w:ins>
      <w:ins w:id="76"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77" w:author="Bonnie Jonkman" w:date="2015-03-30T13:46:00Z"/>
          <w:rFonts w:eastAsiaTheme="minorEastAsia"/>
          <w:noProof/>
        </w:rPr>
      </w:pPr>
      <w:ins w:id="7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2"</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Compiling</w:t>
        </w:r>
        <w:r>
          <w:rPr>
            <w:noProof/>
            <w:webHidden/>
          </w:rPr>
          <w:tab/>
        </w:r>
        <w:r>
          <w:rPr>
            <w:noProof/>
            <w:webHidden/>
          </w:rPr>
          <w:fldChar w:fldCharType="begin"/>
        </w:r>
        <w:r>
          <w:rPr>
            <w:noProof/>
            <w:webHidden/>
          </w:rPr>
          <w:instrText xml:space="preserve"> PAGEREF _Toc415486552 \h </w:instrText>
        </w:r>
        <w:r>
          <w:rPr>
            <w:noProof/>
            <w:webHidden/>
          </w:rPr>
        </w:r>
      </w:ins>
      <w:r>
        <w:rPr>
          <w:noProof/>
          <w:webHidden/>
        </w:rPr>
        <w:fldChar w:fldCharType="separate"/>
      </w:r>
      <w:ins w:id="79" w:author="Bonnie Jonkman" w:date="2015-03-30T13:49:00Z">
        <w:r w:rsidR="006E23B7">
          <w:rPr>
            <w:noProof/>
            <w:webHidden/>
          </w:rPr>
          <w:t>26</w:t>
        </w:r>
      </w:ins>
      <w:ins w:id="80"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81" w:author="Bonnie Jonkman" w:date="2015-03-30T13:46:00Z"/>
          <w:rFonts w:eastAsiaTheme="minorEastAsia"/>
          <w:noProof/>
        </w:rPr>
      </w:pPr>
      <w:ins w:id="82"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3"</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Running FAST v8.10.00a-bjj</w:t>
        </w:r>
        <w:r>
          <w:rPr>
            <w:noProof/>
            <w:webHidden/>
          </w:rPr>
          <w:tab/>
        </w:r>
        <w:r>
          <w:rPr>
            <w:noProof/>
            <w:webHidden/>
          </w:rPr>
          <w:fldChar w:fldCharType="begin"/>
        </w:r>
        <w:r>
          <w:rPr>
            <w:noProof/>
            <w:webHidden/>
          </w:rPr>
          <w:instrText xml:space="preserve"> PAGEREF _Toc415486553 \h </w:instrText>
        </w:r>
        <w:r>
          <w:rPr>
            <w:noProof/>
            <w:webHidden/>
          </w:rPr>
        </w:r>
      </w:ins>
      <w:r>
        <w:rPr>
          <w:noProof/>
          <w:webHidden/>
        </w:rPr>
        <w:fldChar w:fldCharType="separate"/>
      </w:r>
      <w:ins w:id="83" w:author="Bonnie Jonkman" w:date="2015-03-30T13:49:00Z">
        <w:r w:rsidR="006E23B7">
          <w:rPr>
            <w:noProof/>
            <w:webHidden/>
          </w:rPr>
          <w:t>26</w:t>
        </w:r>
      </w:ins>
      <w:ins w:id="84"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85" w:author="Bonnie Jonkman" w:date="2015-03-30T13:46:00Z"/>
          <w:rFonts w:eastAsiaTheme="minorEastAsia"/>
          <w:noProof/>
        </w:rPr>
      </w:pPr>
      <w:ins w:id="8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4"</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FAST v8 Interface to Simulink</w:t>
        </w:r>
        <w:r>
          <w:rPr>
            <w:noProof/>
            <w:webHidden/>
          </w:rPr>
          <w:tab/>
        </w:r>
        <w:r>
          <w:rPr>
            <w:noProof/>
            <w:webHidden/>
          </w:rPr>
          <w:fldChar w:fldCharType="begin"/>
        </w:r>
        <w:r>
          <w:rPr>
            <w:noProof/>
            <w:webHidden/>
          </w:rPr>
          <w:instrText xml:space="preserve"> PAGEREF _Toc415486554 \h </w:instrText>
        </w:r>
        <w:r>
          <w:rPr>
            <w:noProof/>
            <w:webHidden/>
          </w:rPr>
        </w:r>
      </w:ins>
      <w:r>
        <w:rPr>
          <w:noProof/>
          <w:webHidden/>
        </w:rPr>
        <w:fldChar w:fldCharType="separate"/>
      </w:r>
      <w:ins w:id="87" w:author="Bonnie Jonkman" w:date="2015-03-30T13:49:00Z">
        <w:r w:rsidR="006E23B7">
          <w:rPr>
            <w:noProof/>
            <w:webHidden/>
          </w:rPr>
          <w:t>27</w:t>
        </w:r>
      </w:ins>
      <w:ins w:id="88"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89" w:author="Bonnie Jonkman" w:date="2015-03-30T13:46:00Z"/>
          <w:rFonts w:eastAsiaTheme="minorEastAsia"/>
          <w:noProof/>
        </w:rPr>
      </w:pPr>
      <w:ins w:id="9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5"</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Major Changes Between the FAST v7 and v8 Interfaces to Simulink</w:t>
        </w:r>
        <w:r>
          <w:rPr>
            <w:noProof/>
            <w:webHidden/>
          </w:rPr>
          <w:tab/>
        </w:r>
        <w:r>
          <w:rPr>
            <w:noProof/>
            <w:webHidden/>
          </w:rPr>
          <w:fldChar w:fldCharType="begin"/>
        </w:r>
        <w:r>
          <w:rPr>
            <w:noProof/>
            <w:webHidden/>
          </w:rPr>
          <w:instrText xml:space="preserve"> PAGEREF _Toc415486555 \h </w:instrText>
        </w:r>
        <w:r>
          <w:rPr>
            <w:noProof/>
            <w:webHidden/>
          </w:rPr>
        </w:r>
      </w:ins>
      <w:r>
        <w:rPr>
          <w:noProof/>
          <w:webHidden/>
        </w:rPr>
        <w:fldChar w:fldCharType="separate"/>
      </w:r>
      <w:ins w:id="91" w:author="Bonnie Jonkman" w:date="2015-03-30T13:49:00Z">
        <w:r w:rsidR="006E23B7">
          <w:rPr>
            <w:noProof/>
            <w:webHidden/>
          </w:rPr>
          <w:t>27</w:t>
        </w:r>
      </w:ins>
      <w:ins w:id="92"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93" w:author="Bonnie Jonkman" w:date="2015-03-30T13:46:00Z"/>
          <w:rFonts w:eastAsiaTheme="minorEastAsia"/>
          <w:noProof/>
        </w:rPr>
      </w:pPr>
      <w:ins w:id="94" w:author="Bonnie Jonkman" w:date="2015-03-30T13:46:00Z">
        <w:r w:rsidRPr="00CC163D">
          <w:rPr>
            <w:rStyle w:val="Hyperlink"/>
            <w:noProof/>
          </w:rPr>
          <w:lastRenderedPageBreak/>
          <w:fldChar w:fldCharType="begin"/>
        </w:r>
        <w:r w:rsidRPr="00CC163D">
          <w:rPr>
            <w:rStyle w:val="Hyperlink"/>
            <w:noProof/>
          </w:rPr>
          <w:instrText xml:space="preserve"> </w:instrText>
        </w:r>
        <w:r>
          <w:rPr>
            <w:noProof/>
          </w:rPr>
          <w:instrText>HYPERLINK \l "_Toc415486556"</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Definition of the FAST v8 Interface to Simulink</w:t>
        </w:r>
        <w:r>
          <w:rPr>
            <w:noProof/>
            <w:webHidden/>
          </w:rPr>
          <w:tab/>
        </w:r>
        <w:r>
          <w:rPr>
            <w:noProof/>
            <w:webHidden/>
          </w:rPr>
          <w:fldChar w:fldCharType="begin"/>
        </w:r>
        <w:r>
          <w:rPr>
            <w:noProof/>
            <w:webHidden/>
          </w:rPr>
          <w:instrText xml:space="preserve"> PAGEREF _Toc415486556 \h </w:instrText>
        </w:r>
        <w:r>
          <w:rPr>
            <w:noProof/>
            <w:webHidden/>
          </w:rPr>
        </w:r>
      </w:ins>
      <w:r>
        <w:rPr>
          <w:noProof/>
          <w:webHidden/>
        </w:rPr>
        <w:fldChar w:fldCharType="separate"/>
      </w:r>
      <w:ins w:id="95" w:author="Bonnie Jonkman" w:date="2015-03-30T13:49:00Z">
        <w:r w:rsidR="006E23B7">
          <w:rPr>
            <w:noProof/>
            <w:webHidden/>
          </w:rPr>
          <w:t>27</w:t>
        </w:r>
      </w:ins>
      <w:ins w:id="96"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97" w:author="Bonnie Jonkman" w:date="2015-03-30T13:46:00Z"/>
          <w:rFonts w:eastAsiaTheme="minorEastAsia"/>
          <w:noProof/>
        </w:rPr>
      </w:pPr>
      <w:ins w:id="9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7"</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Converting FAST v7 Simulink Models to FAST v8</w:t>
        </w:r>
        <w:r>
          <w:rPr>
            <w:noProof/>
            <w:webHidden/>
          </w:rPr>
          <w:tab/>
        </w:r>
        <w:r>
          <w:rPr>
            <w:noProof/>
            <w:webHidden/>
          </w:rPr>
          <w:fldChar w:fldCharType="begin"/>
        </w:r>
        <w:r>
          <w:rPr>
            <w:noProof/>
            <w:webHidden/>
          </w:rPr>
          <w:instrText xml:space="preserve"> PAGEREF _Toc415486557 \h </w:instrText>
        </w:r>
        <w:r>
          <w:rPr>
            <w:noProof/>
            <w:webHidden/>
          </w:rPr>
        </w:r>
      </w:ins>
      <w:r>
        <w:rPr>
          <w:noProof/>
          <w:webHidden/>
        </w:rPr>
        <w:fldChar w:fldCharType="separate"/>
      </w:r>
      <w:ins w:id="99" w:author="Bonnie Jonkman" w:date="2015-03-30T13:49:00Z">
        <w:r w:rsidR="006E23B7">
          <w:rPr>
            <w:noProof/>
            <w:webHidden/>
          </w:rPr>
          <w:t>30</w:t>
        </w:r>
      </w:ins>
      <w:ins w:id="100"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101" w:author="Bonnie Jonkman" w:date="2015-03-30T13:46:00Z"/>
          <w:rFonts w:eastAsiaTheme="minorEastAsia"/>
          <w:noProof/>
        </w:rPr>
      </w:pPr>
      <w:ins w:id="102"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8"</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Running FAST in Simulink</w:t>
        </w:r>
        <w:r>
          <w:rPr>
            <w:noProof/>
            <w:webHidden/>
          </w:rPr>
          <w:tab/>
        </w:r>
        <w:r>
          <w:rPr>
            <w:noProof/>
            <w:webHidden/>
          </w:rPr>
          <w:fldChar w:fldCharType="begin"/>
        </w:r>
        <w:r>
          <w:rPr>
            <w:noProof/>
            <w:webHidden/>
          </w:rPr>
          <w:instrText xml:space="preserve"> PAGEREF _Toc415486558 \h </w:instrText>
        </w:r>
        <w:r>
          <w:rPr>
            <w:noProof/>
            <w:webHidden/>
          </w:rPr>
        </w:r>
      </w:ins>
      <w:r>
        <w:rPr>
          <w:noProof/>
          <w:webHidden/>
        </w:rPr>
        <w:fldChar w:fldCharType="separate"/>
      </w:r>
      <w:ins w:id="103" w:author="Bonnie Jonkman" w:date="2015-03-30T13:49:00Z">
        <w:r w:rsidR="006E23B7">
          <w:rPr>
            <w:noProof/>
            <w:webHidden/>
          </w:rPr>
          <w:t>31</w:t>
        </w:r>
      </w:ins>
      <w:ins w:id="104" w:author="Bonnie Jonkman" w:date="2015-03-30T13:46:00Z">
        <w:r>
          <w:rPr>
            <w:noProof/>
            <w:webHidden/>
          </w:rPr>
          <w:fldChar w:fldCharType="end"/>
        </w:r>
        <w:r w:rsidRPr="00CC163D">
          <w:rPr>
            <w:rStyle w:val="Hyperlink"/>
            <w:noProof/>
          </w:rPr>
          <w:fldChar w:fldCharType="end"/>
        </w:r>
      </w:ins>
    </w:p>
    <w:p w:rsidR="004C70C9" w:rsidRDefault="004C70C9">
      <w:pPr>
        <w:pStyle w:val="TOC2"/>
        <w:tabs>
          <w:tab w:val="right" w:leader="dot" w:pos="9350"/>
        </w:tabs>
        <w:rPr>
          <w:ins w:id="105" w:author="Bonnie Jonkman" w:date="2015-03-30T13:46:00Z"/>
          <w:rFonts w:eastAsiaTheme="minorEastAsia"/>
          <w:noProof/>
        </w:rPr>
      </w:pPr>
      <w:ins w:id="106"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59"</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Compiling FAST for Simulink</w:t>
        </w:r>
        <w:r>
          <w:rPr>
            <w:noProof/>
            <w:webHidden/>
          </w:rPr>
          <w:tab/>
        </w:r>
        <w:r>
          <w:rPr>
            <w:noProof/>
            <w:webHidden/>
          </w:rPr>
          <w:fldChar w:fldCharType="begin"/>
        </w:r>
        <w:r>
          <w:rPr>
            <w:noProof/>
            <w:webHidden/>
          </w:rPr>
          <w:instrText xml:space="preserve"> PAGEREF _Toc415486559 \h </w:instrText>
        </w:r>
        <w:r>
          <w:rPr>
            <w:noProof/>
            <w:webHidden/>
          </w:rPr>
        </w:r>
      </w:ins>
      <w:r>
        <w:rPr>
          <w:noProof/>
          <w:webHidden/>
        </w:rPr>
        <w:fldChar w:fldCharType="separate"/>
      </w:r>
      <w:ins w:id="107" w:author="Bonnie Jonkman" w:date="2015-03-30T13:49:00Z">
        <w:r w:rsidR="006E23B7">
          <w:rPr>
            <w:noProof/>
            <w:webHidden/>
          </w:rPr>
          <w:t>33</w:t>
        </w:r>
      </w:ins>
      <w:ins w:id="108"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109" w:author="Bonnie Jonkman" w:date="2015-03-30T13:46:00Z"/>
          <w:rFonts w:eastAsiaTheme="minorEastAsia"/>
          <w:noProof/>
        </w:rPr>
      </w:pPr>
      <w:ins w:id="110"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60"</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Feedback</w:t>
        </w:r>
        <w:r>
          <w:rPr>
            <w:noProof/>
            <w:webHidden/>
          </w:rPr>
          <w:tab/>
        </w:r>
        <w:r>
          <w:rPr>
            <w:noProof/>
            <w:webHidden/>
          </w:rPr>
          <w:fldChar w:fldCharType="begin"/>
        </w:r>
        <w:r>
          <w:rPr>
            <w:noProof/>
            <w:webHidden/>
          </w:rPr>
          <w:instrText xml:space="preserve"> PAGEREF _Toc415486560 \h </w:instrText>
        </w:r>
        <w:r>
          <w:rPr>
            <w:noProof/>
            <w:webHidden/>
          </w:rPr>
        </w:r>
      </w:ins>
      <w:r>
        <w:rPr>
          <w:noProof/>
          <w:webHidden/>
        </w:rPr>
        <w:fldChar w:fldCharType="separate"/>
      </w:r>
      <w:ins w:id="111" w:author="Bonnie Jonkman" w:date="2015-03-30T13:49:00Z">
        <w:r w:rsidR="006E23B7">
          <w:rPr>
            <w:noProof/>
            <w:webHidden/>
          </w:rPr>
          <w:t>36</w:t>
        </w:r>
      </w:ins>
      <w:ins w:id="112"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113" w:author="Bonnie Jonkman" w:date="2015-03-30T13:46:00Z"/>
          <w:rFonts w:eastAsiaTheme="minorEastAsia"/>
          <w:noProof/>
        </w:rPr>
      </w:pPr>
      <w:ins w:id="114"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61"</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Appendix A: Example FAST v8.10.* Input File</w:t>
        </w:r>
        <w:r>
          <w:rPr>
            <w:noProof/>
            <w:webHidden/>
          </w:rPr>
          <w:tab/>
        </w:r>
        <w:r>
          <w:rPr>
            <w:noProof/>
            <w:webHidden/>
          </w:rPr>
          <w:fldChar w:fldCharType="begin"/>
        </w:r>
        <w:r>
          <w:rPr>
            <w:noProof/>
            <w:webHidden/>
          </w:rPr>
          <w:instrText xml:space="preserve"> PAGEREF _Toc415486561 \h </w:instrText>
        </w:r>
        <w:r>
          <w:rPr>
            <w:noProof/>
            <w:webHidden/>
          </w:rPr>
        </w:r>
      </w:ins>
      <w:r>
        <w:rPr>
          <w:noProof/>
          <w:webHidden/>
        </w:rPr>
        <w:fldChar w:fldCharType="separate"/>
      </w:r>
      <w:ins w:id="115" w:author="Bonnie Jonkman" w:date="2015-03-30T13:49:00Z">
        <w:r w:rsidR="006E23B7">
          <w:rPr>
            <w:noProof/>
            <w:webHidden/>
          </w:rPr>
          <w:t>37</w:t>
        </w:r>
      </w:ins>
      <w:ins w:id="116" w:author="Bonnie Jonkman" w:date="2015-03-30T13:46:00Z">
        <w:r>
          <w:rPr>
            <w:noProof/>
            <w:webHidden/>
          </w:rPr>
          <w:fldChar w:fldCharType="end"/>
        </w:r>
        <w:r w:rsidRPr="00CC163D">
          <w:rPr>
            <w:rStyle w:val="Hyperlink"/>
            <w:noProof/>
          </w:rPr>
          <w:fldChar w:fldCharType="end"/>
        </w:r>
      </w:ins>
    </w:p>
    <w:p w:rsidR="004C70C9" w:rsidRDefault="004C70C9">
      <w:pPr>
        <w:pStyle w:val="TOC1"/>
        <w:tabs>
          <w:tab w:val="right" w:leader="dot" w:pos="9350"/>
        </w:tabs>
        <w:rPr>
          <w:ins w:id="117" w:author="Bonnie Jonkman" w:date="2015-03-30T13:46:00Z"/>
          <w:rFonts w:eastAsiaTheme="minorEastAsia"/>
          <w:noProof/>
        </w:rPr>
      </w:pPr>
      <w:ins w:id="118" w:author="Bonnie Jonkman" w:date="2015-03-30T13:46:00Z">
        <w:r w:rsidRPr="00CC163D">
          <w:rPr>
            <w:rStyle w:val="Hyperlink"/>
            <w:noProof/>
          </w:rPr>
          <w:fldChar w:fldCharType="begin"/>
        </w:r>
        <w:r w:rsidRPr="00CC163D">
          <w:rPr>
            <w:rStyle w:val="Hyperlink"/>
            <w:noProof/>
          </w:rPr>
          <w:instrText xml:space="preserve"> </w:instrText>
        </w:r>
        <w:r>
          <w:rPr>
            <w:noProof/>
          </w:rPr>
          <w:instrText>HYPERLINK \l "_Toc415486562"</w:instrText>
        </w:r>
        <w:r w:rsidRPr="00CC163D">
          <w:rPr>
            <w:rStyle w:val="Hyperlink"/>
            <w:noProof/>
          </w:rPr>
          <w:instrText xml:space="preserve"> </w:instrText>
        </w:r>
        <w:r w:rsidRPr="00CC163D">
          <w:rPr>
            <w:rStyle w:val="Hyperlink"/>
            <w:noProof/>
          </w:rPr>
        </w:r>
        <w:r w:rsidRPr="00CC163D">
          <w:rPr>
            <w:rStyle w:val="Hyperlink"/>
            <w:noProof/>
          </w:rPr>
          <w:fldChar w:fldCharType="separate"/>
        </w:r>
        <w:r w:rsidRPr="00CC163D">
          <w:rPr>
            <w:rStyle w:val="Hyperlink"/>
            <w:noProof/>
          </w:rPr>
          <w:t>Appendix B: MAP++ Switches</w:t>
        </w:r>
        <w:r>
          <w:rPr>
            <w:noProof/>
            <w:webHidden/>
          </w:rPr>
          <w:tab/>
        </w:r>
        <w:r>
          <w:rPr>
            <w:noProof/>
            <w:webHidden/>
          </w:rPr>
          <w:fldChar w:fldCharType="begin"/>
        </w:r>
        <w:r>
          <w:rPr>
            <w:noProof/>
            <w:webHidden/>
          </w:rPr>
          <w:instrText xml:space="preserve"> PAGEREF _Toc415486562 \h </w:instrText>
        </w:r>
        <w:r>
          <w:rPr>
            <w:noProof/>
            <w:webHidden/>
          </w:rPr>
        </w:r>
      </w:ins>
      <w:r>
        <w:rPr>
          <w:noProof/>
          <w:webHidden/>
        </w:rPr>
        <w:fldChar w:fldCharType="separate"/>
      </w:r>
      <w:ins w:id="119" w:author="Bonnie Jonkman" w:date="2015-03-30T13:49:00Z">
        <w:r w:rsidR="006E23B7">
          <w:rPr>
            <w:noProof/>
            <w:webHidden/>
          </w:rPr>
          <w:t>38</w:t>
        </w:r>
      </w:ins>
      <w:ins w:id="120" w:author="Bonnie Jonkman" w:date="2015-03-30T13:46:00Z">
        <w:r>
          <w:rPr>
            <w:noProof/>
            <w:webHidden/>
          </w:rPr>
          <w:fldChar w:fldCharType="end"/>
        </w:r>
        <w:r w:rsidRPr="00CC163D">
          <w:rPr>
            <w:rStyle w:val="Hyperlink"/>
            <w:noProof/>
          </w:rPr>
          <w:fldChar w:fldCharType="end"/>
        </w:r>
      </w:ins>
    </w:p>
    <w:p w:rsidR="00317AA0" w:rsidDel="004C70C9" w:rsidRDefault="00317AA0">
      <w:pPr>
        <w:pStyle w:val="TOC1"/>
        <w:tabs>
          <w:tab w:val="right" w:leader="dot" w:pos="9350"/>
        </w:tabs>
        <w:rPr>
          <w:del w:id="121" w:author="Bonnie Jonkman" w:date="2015-03-30T13:46:00Z"/>
          <w:rFonts w:eastAsiaTheme="minorEastAsia"/>
          <w:noProof/>
        </w:rPr>
      </w:pPr>
      <w:del w:id="122" w:author="Bonnie Jonkman" w:date="2015-03-30T13:46:00Z">
        <w:r w:rsidRPr="004C70C9" w:rsidDel="004C70C9">
          <w:rPr>
            <w:noProof/>
            <w:rPrChange w:id="123" w:author="Bonnie Jonkman" w:date="2015-03-30T13:46:00Z">
              <w:rPr>
                <w:rStyle w:val="Hyperlink"/>
                <w:noProof/>
              </w:rPr>
            </w:rPrChange>
          </w:rPr>
          <w:delText>Table of Contents</w:delText>
        </w:r>
        <w:r w:rsidDel="004C70C9">
          <w:rPr>
            <w:noProof/>
            <w:webHidden/>
          </w:rPr>
          <w:tab/>
          <w:delText>1</w:delText>
        </w:r>
      </w:del>
    </w:p>
    <w:p w:rsidR="00317AA0" w:rsidDel="004C70C9" w:rsidRDefault="00317AA0">
      <w:pPr>
        <w:pStyle w:val="TOC1"/>
        <w:tabs>
          <w:tab w:val="right" w:leader="dot" w:pos="9350"/>
        </w:tabs>
        <w:rPr>
          <w:del w:id="124" w:author="Bonnie Jonkman" w:date="2015-03-30T13:46:00Z"/>
          <w:rFonts w:eastAsiaTheme="minorEastAsia"/>
          <w:noProof/>
        </w:rPr>
      </w:pPr>
      <w:del w:id="125" w:author="Bonnie Jonkman" w:date="2015-03-30T13:46:00Z">
        <w:r w:rsidRPr="004C70C9" w:rsidDel="004C70C9">
          <w:rPr>
            <w:noProof/>
            <w:rPrChange w:id="126" w:author="Bonnie Jonkman" w:date="2015-03-30T13:46:00Z">
              <w:rPr>
                <w:rStyle w:val="Hyperlink"/>
                <w:noProof/>
              </w:rPr>
            </w:rPrChange>
          </w:rPr>
          <w:delText>Introduction</w:delText>
        </w:r>
        <w:r w:rsidDel="004C70C9">
          <w:rPr>
            <w:noProof/>
            <w:webHidden/>
          </w:rPr>
          <w:tab/>
          <w:delText>3</w:delText>
        </w:r>
      </w:del>
    </w:p>
    <w:p w:rsidR="00317AA0" w:rsidDel="004C70C9" w:rsidRDefault="00317AA0">
      <w:pPr>
        <w:pStyle w:val="TOC1"/>
        <w:tabs>
          <w:tab w:val="right" w:leader="dot" w:pos="9350"/>
        </w:tabs>
        <w:rPr>
          <w:del w:id="127" w:author="Bonnie Jonkman" w:date="2015-03-30T13:46:00Z"/>
          <w:rFonts w:eastAsiaTheme="minorEastAsia"/>
          <w:noProof/>
        </w:rPr>
      </w:pPr>
      <w:del w:id="128" w:author="Bonnie Jonkman" w:date="2015-03-30T13:46:00Z">
        <w:r w:rsidRPr="004C70C9" w:rsidDel="004C70C9">
          <w:rPr>
            <w:noProof/>
            <w:rPrChange w:id="129" w:author="Bonnie Jonkman" w:date="2015-03-30T13:46:00Z">
              <w:rPr>
                <w:rStyle w:val="Hyperlink"/>
                <w:noProof/>
              </w:rPr>
            </w:rPrChange>
          </w:rPr>
          <w:delText>Major changes in FAST</w:delText>
        </w:r>
        <w:r w:rsidDel="004C70C9">
          <w:rPr>
            <w:noProof/>
            <w:webHidden/>
          </w:rPr>
          <w:tab/>
          <w:delText>8</w:delText>
        </w:r>
      </w:del>
    </w:p>
    <w:p w:rsidR="00317AA0" w:rsidDel="004C70C9" w:rsidRDefault="00317AA0">
      <w:pPr>
        <w:pStyle w:val="TOC2"/>
        <w:tabs>
          <w:tab w:val="right" w:leader="dot" w:pos="9350"/>
        </w:tabs>
        <w:rPr>
          <w:del w:id="130" w:author="Bonnie Jonkman" w:date="2015-03-30T13:46:00Z"/>
          <w:rFonts w:eastAsiaTheme="minorEastAsia"/>
          <w:noProof/>
        </w:rPr>
      </w:pPr>
      <w:del w:id="131" w:author="Bonnie Jonkman" w:date="2015-03-30T13:46:00Z">
        <w:r w:rsidRPr="004C70C9" w:rsidDel="004C70C9">
          <w:rPr>
            <w:noProof/>
            <w:rPrChange w:id="132" w:author="Bonnie Jonkman" w:date="2015-03-30T13:46:00Z">
              <w:rPr>
                <w:rStyle w:val="Hyperlink"/>
                <w:noProof/>
              </w:rPr>
            </w:rPrChange>
          </w:rPr>
          <w:delText>v8.10.00a-bjj</w:delText>
        </w:r>
        <w:r w:rsidDel="004C70C9">
          <w:rPr>
            <w:noProof/>
            <w:webHidden/>
          </w:rPr>
          <w:tab/>
          <w:delText>8</w:delText>
        </w:r>
      </w:del>
    </w:p>
    <w:p w:rsidR="00317AA0" w:rsidDel="004C70C9" w:rsidRDefault="00317AA0">
      <w:pPr>
        <w:pStyle w:val="TOC2"/>
        <w:tabs>
          <w:tab w:val="right" w:leader="dot" w:pos="9350"/>
        </w:tabs>
        <w:rPr>
          <w:del w:id="133" w:author="Bonnie Jonkman" w:date="2015-03-30T13:46:00Z"/>
          <w:rFonts w:eastAsiaTheme="minorEastAsia"/>
          <w:noProof/>
        </w:rPr>
      </w:pPr>
      <w:del w:id="134" w:author="Bonnie Jonkman" w:date="2015-03-30T13:46:00Z">
        <w:r w:rsidRPr="004C70C9" w:rsidDel="004C70C9">
          <w:rPr>
            <w:noProof/>
            <w:rPrChange w:id="135" w:author="Bonnie Jonkman" w:date="2015-03-30T13:46:00Z">
              <w:rPr>
                <w:rStyle w:val="Hyperlink"/>
                <w:noProof/>
              </w:rPr>
            </w:rPrChange>
          </w:rPr>
          <w:delText>v8.09.00a-bjj</w:delText>
        </w:r>
        <w:r w:rsidDel="004C70C9">
          <w:rPr>
            <w:noProof/>
            <w:webHidden/>
          </w:rPr>
          <w:tab/>
          <w:delText>9</w:delText>
        </w:r>
      </w:del>
    </w:p>
    <w:p w:rsidR="00317AA0" w:rsidDel="004C70C9" w:rsidRDefault="00317AA0">
      <w:pPr>
        <w:pStyle w:val="TOC2"/>
        <w:tabs>
          <w:tab w:val="right" w:leader="dot" w:pos="9350"/>
        </w:tabs>
        <w:rPr>
          <w:del w:id="136" w:author="Bonnie Jonkman" w:date="2015-03-30T13:46:00Z"/>
          <w:rFonts w:eastAsiaTheme="minorEastAsia"/>
          <w:noProof/>
        </w:rPr>
      </w:pPr>
      <w:del w:id="137" w:author="Bonnie Jonkman" w:date="2015-03-30T13:46:00Z">
        <w:r w:rsidRPr="004C70C9" w:rsidDel="004C70C9">
          <w:rPr>
            <w:noProof/>
            <w:rPrChange w:id="138" w:author="Bonnie Jonkman" w:date="2015-03-30T13:46:00Z">
              <w:rPr>
                <w:rStyle w:val="Hyperlink"/>
                <w:noProof/>
              </w:rPr>
            </w:rPrChange>
          </w:rPr>
          <w:delText>v8.08.00c-bjj</w:delText>
        </w:r>
        <w:r w:rsidDel="004C70C9">
          <w:rPr>
            <w:noProof/>
            <w:webHidden/>
          </w:rPr>
          <w:tab/>
          <w:delText>10</w:delText>
        </w:r>
      </w:del>
    </w:p>
    <w:p w:rsidR="00317AA0" w:rsidDel="004C70C9" w:rsidRDefault="00317AA0">
      <w:pPr>
        <w:pStyle w:val="TOC2"/>
        <w:tabs>
          <w:tab w:val="right" w:leader="dot" w:pos="9350"/>
        </w:tabs>
        <w:rPr>
          <w:del w:id="139" w:author="Bonnie Jonkman" w:date="2015-03-30T13:46:00Z"/>
          <w:rFonts w:eastAsiaTheme="minorEastAsia"/>
          <w:noProof/>
        </w:rPr>
      </w:pPr>
      <w:del w:id="140" w:author="Bonnie Jonkman" w:date="2015-03-30T13:46:00Z">
        <w:r w:rsidRPr="004C70C9" w:rsidDel="004C70C9">
          <w:rPr>
            <w:noProof/>
            <w:rPrChange w:id="141" w:author="Bonnie Jonkman" w:date="2015-03-30T13:46:00Z">
              <w:rPr>
                <w:rStyle w:val="Hyperlink"/>
                <w:noProof/>
              </w:rPr>
            </w:rPrChange>
          </w:rPr>
          <w:delText>v8.03.02b-bjj</w:delText>
        </w:r>
        <w:r w:rsidDel="004C70C9">
          <w:rPr>
            <w:noProof/>
            <w:webHidden/>
          </w:rPr>
          <w:tab/>
          <w:delText>13</w:delText>
        </w:r>
      </w:del>
    </w:p>
    <w:p w:rsidR="00317AA0" w:rsidDel="004C70C9" w:rsidRDefault="00317AA0">
      <w:pPr>
        <w:pStyle w:val="TOC1"/>
        <w:tabs>
          <w:tab w:val="right" w:leader="dot" w:pos="9350"/>
        </w:tabs>
        <w:rPr>
          <w:del w:id="142" w:author="Bonnie Jonkman" w:date="2015-03-30T13:46:00Z"/>
          <w:rFonts w:eastAsiaTheme="minorEastAsia"/>
          <w:noProof/>
        </w:rPr>
      </w:pPr>
      <w:del w:id="143" w:author="Bonnie Jonkman" w:date="2015-03-30T13:46:00Z">
        <w:r w:rsidRPr="004C70C9" w:rsidDel="004C70C9">
          <w:rPr>
            <w:noProof/>
            <w:rPrChange w:id="144" w:author="Bonnie Jonkman" w:date="2015-03-30T13:46:00Z">
              <w:rPr>
                <w:rStyle w:val="Hyperlink"/>
                <w:noProof/>
              </w:rPr>
            </w:rPrChange>
          </w:rPr>
          <w:delText>Certification Tests</w:delText>
        </w:r>
        <w:r w:rsidDel="004C70C9">
          <w:rPr>
            <w:noProof/>
            <w:webHidden/>
          </w:rPr>
          <w:tab/>
          <w:delText>13</w:delText>
        </w:r>
      </w:del>
    </w:p>
    <w:p w:rsidR="00317AA0" w:rsidDel="004C70C9" w:rsidRDefault="00317AA0">
      <w:pPr>
        <w:pStyle w:val="TOC1"/>
        <w:tabs>
          <w:tab w:val="right" w:leader="dot" w:pos="9350"/>
        </w:tabs>
        <w:rPr>
          <w:del w:id="145" w:author="Bonnie Jonkman" w:date="2015-03-30T13:46:00Z"/>
          <w:rFonts w:eastAsiaTheme="minorEastAsia"/>
          <w:noProof/>
        </w:rPr>
      </w:pPr>
      <w:del w:id="146" w:author="Bonnie Jonkman" w:date="2015-03-30T13:46:00Z">
        <w:r w:rsidRPr="004C70C9" w:rsidDel="004C70C9">
          <w:rPr>
            <w:noProof/>
            <w:rPrChange w:id="147" w:author="Bonnie Jonkman" w:date="2015-03-30T13:46:00Z">
              <w:rPr>
                <w:rStyle w:val="Hyperlink"/>
                <w:noProof/>
              </w:rPr>
            </w:rPrChange>
          </w:rPr>
          <w:delText>Variables Specified in the FAST Primary Input File</w:delText>
        </w:r>
        <w:r w:rsidDel="004C70C9">
          <w:rPr>
            <w:noProof/>
            <w:webHidden/>
          </w:rPr>
          <w:tab/>
          <w:delText>14</w:delText>
        </w:r>
      </w:del>
    </w:p>
    <w:p w:rsidR="00317AA0" w:rsidDel="004C70C9" w:rsidRDefault="00317AA0">
      <w:pPr>
        <w:pStyle w:val="TOC2"/>
        <w:tabs>
          <w:tab w:val="right" w:leader="dot" w:pos="9350"/>
        </w:tabs>
        <w:rPr>
          <w:del w:id="148" w:author="Bonnie Jonkman" w:date="2015-03-30T13:46:00Z"/>
          <w:rFonts w:eastAsiaTheme="minorEastAsia"/>
          <w:noProof/>
        </w:rPr>
      </w:pPr>
      <w:del w:id="149" w:author="Bonnie Jonkman" w:date="2015-03-30T13:46:00Z">
        <w:r w:rsidRPr="004C70C9" w:rsidDel="004C70C9">
          <w:rPr>
            <w:noProof/>
            <w:rPrChange w:id="150" w:author="Bonnie Jonkman" w:date="2015-03-30T13:46:00Z">
              <w:rPr>
                <w:rStyle w:val="Hyperlink"/>
                <w:noProof/>
              </w:rPr>
            </w:rPrChange>
          </w:rPr>
          <w:delText>Simulation Control</w:delText>
        </w:r>
        <w:r w:rsidDel="004C70C9">
          <w:rPr>
            <w:noProof/>
            <w:webHidden/>
          </w:rPr>
          <w:tab/>
          <w:delText>14</w:delText>
        </w:r>
      </w:del>
    </w:p>
    <w:p w:rsidR="00317AA0" w:rsidDel="004C70C9" w:rsidRDefault="00317AA0">
      <w:pPr>
        <w:pStyle w:val="TOC2"/>
        <w:tabs>
          <w:tab w:val="right" w:leader="dot" w:pos="9350"/>
        </w:tabs>
        <w:rPr>
          <w:del w:id="151" w:author="Bonnie Jonkman" w:date="2015-03-30T13:46:00Z"/>
          <w:rFonts w:eastAsiaTheme="minorEastAsia"/>
          <w:noProof/>
        </w:rPr>
      </w:pPr>
      <w:del w:id="152" w:author="Bonnie Jonkman" w:date="2015-03-30T13:46:00Z">
        <w:r w:rsidRPr="004C70C9" w:rsidDel="004C70C9">
          <w:rPr>
            <w:noProof/>
            <w:rPrChange w:id="153" w:author="Bonnie Jonkman" w:date="2015-03-30T13:46:00Z">
              <w:rPr>
                <w:rStyle w:val="Hyperlink"/>
                <w:noProof/>
              </w:rPr>
            </w:rPrChange>
          </w:rPr>
          <w:delText>Feature Switches and Flags</w:delText>
        </w:r>
        <w:r w:rsidDel="004C70C9">
          <w:rPr>
            <w:noProof/>
            <w:webHidden/>
          </w:rPr>
          <w:tab/>
          <w:delText>16</w:delText>
        </w:r>
      </w:del>
    </w:p>
    <w:p w:rsidR="00317AA0" w:rsidDel="004C70C9" w:rsidRDefault="00317AA0">
      <w:pPr>
        <w:pStyle w:val="TOC2"/>
        <w:tabs>
          <w:tab w:val="right" w:leader="dot" w:pos="9350"/>
        </w:tabs>
        <w:rPr>
          <w:del w:id="154" w:author="Bonnie Jonkman" w:date="2015-03-30T13:46:00Z"/>
          <w:rFonts w:eastAsiaTheme="minorEastAsia"/>
          <w:noProof/>
        </w:rPr>
      </w:pPr>
      <w:del w:id="155" w:author="Bonnie Jonkman" w:date="2015-03-30T13:46:00Z">
        <w:r w:rsidRPr="004C70C9" w:rsidDel="004C70C9">
          <w:rPr>
            <w:noProof/>
            <w:rPrChange w:id="156" w:author="Bonnie Jonkman" w:date="2015-03-30T13:46:00Z">
              <w:rPr>
                <w:rStyle w:val="Hyperlink"/>
                <w:noProof/>
              </w:rPr>
            </w:rPrChange>
          </w:rPr>
          <w:delText>Input Files</w:delText>
        </w:r>
        <w:r w:rsidDel="004C70C9">
          <w:rPr>
            <w:noProof/>
            <w:webHidden/>
          </w:rPr>
          <w:tab/>
          <w:delText>17</w:delText>
        </w:r>
      </w:del>
    </w:p>
    <w:p w:rsidR="00317AA0" w:rsidDel="004C70C9" w:rsidRDefault="00317AA0">
      <w:pPr>
        <w:pStyle w:val="TOC2"/>
        <w:tabs>
          <w:tab w:val="right" w:leader="dot" w:pos="9350"/>
        </w:tabs>
        <w:rPr>
          <w:del w:id="157" w:author="Bonnie Jonkman" w:date="2015-03-30T13:46:00Z"/>
          <w:rFonts w:eastAsiaTheme="minorEastAsia"/>
          <w:noProof/>
        </w:rPr>
      </w:pPr>
      <w:del w:id="158" w:author="Bonnie Jonkman" w:date="2015-03-30T13:46:00Z">
        <w:r w:rsidRPr="004C70C9" w:rsidDel="004C70C9">
          <w:rPr>
            <w:noProof/>
            <w:rPrChange w:id="159" w:author="Bonnie Jonkman" w:date="2015-03-30T13:46:00Z">
              <w:rPr>
                <w:rStyle w:val="Hyperlink"/>
                <w:noProof/>
              </w:rPr>
            </w:rPrChange>
          </w:rPr>
          <w:delText>Output</w:delText>
        </w:r>
        <w:r w:rsidDel="004C70C9">
          <w:rPr>
            <w:noProof/>
            <w:webHidden/>
          </w:rPr>
          <w:tab/>
          <w:delText>18</w:delText>
        </w:r>
      </w:del>
    </w:p>
    <w:p w:rsidR="00317AA0" w:rsidDel="004C70C9" w:rsidRDefault="00317AA0">
      <w:pPr>
        <w:pStyle w:val="TOC1"/>
        <w:tabs>
          <w:tab w:val="right" w:leader="dot" w:pos="9350"/>
        </w:tabs>
        <w:rPr>
          <w:del w:id="160" w:author="Bonnie Jonkman" w:date="2015-03-30T13:46:00Z"/>
          <w:rFonts w:eastAsiaTheme="minorEastAsia"/>
          <w:noProof/>
        </w:rPr>
      </w:pPr>
      <w:del w:id="161" w:author="Bonnie Jonkman" w:date="2015-03-30T13:46:00Z">
        <w:r w:rsidRPr="004C70C9" w:rsidDel="004C70C9">
          <w:rPr>
            <w:noProof/>
            <w:rPrChange w:id="162" w:author="Bonnie Jonkman" w:date="2015-03-30T13:46:00Z">
              <w:rPr>
                <w:rStyle w:val="Hyperlink"/>
                <w:noProof/>
              </w:rPr>
            </w:rPrChange>
          </w:rPr>
          <w:delText>Modeling Tips</w:delText>
        </w:r>
        <w:r w:rsidDel="004C70C9">
          <w:rPr>
            <w:noProof/>
            <w:webHidden/>
          </w:rPr>
          <w:tab/>
          <w:delText>20</w:delText>
        </w:r>
      </w:del>
    </w:p>
    <w:p w:rsidR="00317AA0" w:rsidDel="004C70C9" w:rsidRDefault="00317AA0">
      <w:pPr>
        <w:pStyle w:val="TOC1"/>
        <w:tabs>
          <w:tab w:val="right" w:leader="dot" w:pos="9350"/>
        </w:tabs>
        <w:rPr>
          <w:del w:id="163" w:author="Bonnie Jonkman" w:date="2015-03-30T13:46:00Z"/>
          <w:rFonts w:eastAsiaTheme="minorEastAsia"/>
          <w:noProof/>
        </w:rPr>
      </w:pPr>
      <w:del w:id="164" w:author="Bonnie Jonkman" w:date="2015-03-30T13:46:00Z">
        <w:r w:rsidRPr="004C70C9" w:rsidDel="004C70C9">
          <w:rPr>
            <w:noProof/>
            <w:rPrChange w:id="165" w:author="Bonnie Jonkman" w:date="2015-03-30T13:46:00Z">
              <w:rPr>
                <w:rStyle w:val="Hyperlink"/>
                <w:noProof/>
              </w:rPr>
            </w:rPrChange>
          </w:rPr>
          <w:delText>Limitations</w:delText>
        </w:r>
        <w:r w:rsidDel="004C70C9">
          <w:rPr>
            <w:noProof/>
            <w:webHidden/>
          </w:rPr>
          <w:tab/>
          <w:delText>20</w:delText>
        </w:r>
      </w:del>
    </w:p>
    <w:p w:rsidR="00317AA0" w:rsidDel="004C70C9" w:rsidRDefault="00317AA0">
      <w:pPr>
        <w:pStyle w:val="TOC1"/>
        <w:tabs>
          <w:tab w:val="right" w:leader="dot" w:pos="9350"/>
        </w:tabs>
        <w:rPr>
          <w:del w:id="166" w:author="Bonnie Jonkman" w:date="2015-03-30T13:46:00Z"/>
          <w:rFonts w:eastAsiaTheme="minorEastAsia"/>
          <w:noProof/>
        </w:rPr>
      </w:pPr>
      <w:del w:id="167" w:author="Bonnie Jonkman" w:date="2015-03-30T13:46:00Z">
        <w:r w:rsidRPr="004C70C9" w:rsidDel="004C70C9">
          <w:rPr>
            <w:noProof/>
            <w:rPrChange w:id="168" w:author="Bonnie Jonkman" w:date="2015-03-30T13:46:00Z">
              <w:rPr>
                <w:rStyle w:val="Hyperlink"/>
                <w:noProof/>
              </w:rPr>
            </w:rPrChange>
          </w:rPr>
          <w:delText>Future Work</w:delText>
        </w:r>
        <w:r w:rsidDel="004C70C9">
          <w:rPr>
            <w:noProof/>
            <w:webHidden/>
          </w:rPr>
          <w:tab/>
          <w:delText>20</w:delText>
        </w:r>
      </w:del>
    </w:p>
    <w:p w:rsidR="00317AA0" w:rsidDel="004C70C9" w:rsidRDefault="00317AA0">
      <w:pPr>
        <w:pStyle w:val="TOC1"/>
        <w:tabs>
          <w:tab w:val="right" w:leader="dot" w:pos="9350"/>
        </w:tabs>
        <w:rPr>
          <w:del w:id="169" w:author="Bonnie Jonkman" w:date="2015-03-30T13:46:00Z"/>
          <w:rFonts w:eastAsiaTheme="minorEastAsia"/>
          <w:noProof/>
        </w:rPr>
      </w:pPr>
      <w:del w:id="170" w:author="Bonnie Jonkman" w:date="2015-03-30T13:46:00Z">
        <w:r w:rsidRPr="004C70C9" w:rsidDel="004C70C9">
          <w:rPr>
            <w:noProof/>
            <w:rPrChange w:id="171" w:author="Bonnie Jonkman" w:date="2015-03-30T13:46:00Z">
              <w:rPr>
                <w:rStyle w:val="Hyperlink"/>
                <w:noProof/>
              </w:rPr>
            </w:rPrChange>
          </w:rPr>
          <w:delText>Converting to FAST v8.09.x</w:delText>
        </w:r>
        <w:r w:rsidDel="004C70C9">
          <w:rPr>
            <w:noProof/>
            <w:webHidden/>
          </w:rPr>
          <w:tab/>
          <w:delText>21</w:delText>
        </w:r>
      </w:del>
    </w:p>
    <w:p w:rsidR="00317AA0" w:rsidDel="004C70C9" w:rsidRDefault="00317AA0">
      <w:pPr>
        <w:pStyle w:val="TOC2"/>
        <w:tabs>
          <w:tab w:val="right" w:leader="dot" w:pos="9350"/>
        </w:tabs>
        <w:rPr>
          <w:del w:id="172" w:author="Bonnie Jonkman" w:date="2015-03-30T13:46:00Z"/>
          <w:rFonts w:eastAsiaTheme="minorEastAsia"/>
          <w:noProof/>
        </w:rPr>
      </w:pPr>
      <w:del w:id="173" w:author="Bonnie Jonkman" w:date="2015-03-30T13:46:00Z">
        <w:r w:rsidRPr="004C70C9" w:rsidDel="004C70C9">
          <w:rPr>
            <w:noProof/>
            <w:rPrChange w:id="174" w:author="Bonnie Jonkman" w:date="2015-03-30T13:46:00Z">
              <w:rPr>
                <w:rStyle w:val="Hyperlink"/>
                <w:noProof/>
              </w:rPr>
            </w:rPrChange>
          </w:rPr>
          <w:delText>Summary of Changes to Inputs</w:delText>
        </w:r>
        <w:r w:rsidDel="004C70C9">
          <w:rPr>
            <w:noProof/>
            <w:webHidden/>
          </w:rPr>
          <w:tab/>
          <w:delText>21</w:delText>
        </w:r>
      </w:del>
    </w:p>
    <w:p w:rsidR="00317AA0" w:rsidDel="004C70C9" w:rsidRDefault="00317AA0">
      <w:pPr>
        <w:pStyle w:val="TOC2"/>
        <w:tabs>
          <w:tab w:val="right" w:leader="dot" w:pos="9350"/>
        </w:tabs>
        <w:rPr>
          <w:del w:id="175" w:author="Bonnie Jonkman" w:date="2015-03-30T13:46:00Z"/>
          <w:rFonts w:eastAsiaTheme="minorEastAsia"/>
          <w:noProof/>
        </w:rPr>
      </w:pPr>
      <w:del w:id="176" w:author="Bonnie Jonkman" w:date="2015-03-30T13:46:00Z">
        <w:r w:rsidRPr="004C70C9" w:rsidDel="004C70C9">
          <w:rPr>
            <w:noProof/>
            <w:rPrChange w:id="177" w:author="Bonnie Jonkman" w:date="2015-03-30T13:46:00Z">
              <w:rPr>
                <w:rStyle w:val="Hyperlink"/>
                <w:noProof/>
              </w:rPr>
            </w:rPrChange>
          </w:rPr>
          <w:delText>MATLAB Conversion Scripts</w:delText>
        </w:r>
        <w:r w:rsidDel="004C70C9">
          <w:rPr>
            <w:noProof/>
            <w:webHidden/>
          </w:rPr>
          <w:tab/>
          <w:delText>23</w:delText>
        </w:r>
      </w:del>
    </w:p>
    <w:p w:rsidR="00317AA0" w:rsidDel="004C70C9" w:rsidRDefault="00317AA0">
      <w:pPr>
        <w:pStyle w:val="TOC1"/>
        <w:tabs>
          <w:tab w:val="right" w:leader="dot" w:pos="9350"/>
        </w:tabs>
        <w:rPr>
          <w:del w:id="178" w:author="Bonnie Jonkman" w:date="2015-03-30T13:46:00Z"/>
          <w:rFonts w:eastAsiaTheme="minorEastAsia"/>
          <w:noProof/>
        </w:rPr>
      </w:pPr>
      <w:del w:id="179" w:author="Bonnie Jonkman" w:date="2015-03-30T13:46:00Z">
        <w:r w:rsidRPr="004C70C9" w:rsidDel="004C70C9">
          <w:rPr>
            <w:noProof/>
            <w:rPrChange w:id="180" w:author="Bonnie Jonkman" w:date="2015-03-30T13:46:00Z">
              <w:rPr>
                <w:rStyle w:val="Hyperlink"/>
                <w:noProof/>
              </w:rPr>
            </w:rPrChange>
          </w:rPr>
          <w:delText>Compiling</w:delText>
        </w:r>
        <w:r w:rsidDel="004C70C9">
          <w:rPr>
            <w:noProof/>
            <w:webHidden/>
          </w:rPr>
          <w:tab/>
          <w:delText>24</w:delText>
        </w:r>
      </w:del>
    </w:p>
    <w:p w:rsidR="00317AA0" w:rsidDel="004C70C9" w:rsidRDefault="00317AA0">
      <w:pPr>
        <w:pStyle w:val="TOC1"/>
        <w:tabs>
          <w:tab w:val="right" w:leader="dot" w:pos="9350"/>
        </w:tabs>
        <w:rPr>
          <w:del w:id="181" w:author="Bonnie Jonkman" w:date="2015-03-30T13:46:00Z"/>
          <w:rFonts w:eastAsiaTheme="minorEastAsia"/>
          <w:noProof/>
        </w:rPr>
      </w:pPr>
      <w:del w:id="182" w:author="Bonnie Jonkman" w:date="2015-03-30T13:46:00Z">
        <w:r w:rsidRPr="004C70C9" w:rsidDel="004C70C9">
          <w:rPr>
            <w:noProof/>
            <w:rPrChange w:id="183" w:author="Bonnie Jonkman" w:date="2015-03-30T13:46:00Z">
              <w:rPr>
                <w:rStyle w:val="Hyperlink"/>
                <w:noProof/>
              </w:rPr>
            </w:rPrChange>
          </w:rPr>
          <w:delText>Running FAST v8.10.00a-bjj</w:delText>
        </w:r>
        <w:r w:rsidDel="004C70C9">
          <w:rPr>
            <w:noProof/>
            <w:webHidden/>
          </w:rPr>
          <w:tab/>
          <w:delText>25</w:delText>
        </w:r>
      </w:del>
    </w:p>
    <w:p w:rsidR="00317AA0" w:rsidDel="004C70C9" w:rsidRDefault="00317AA0">
      <w:pPr>
        <w:pStyle w:val="TOC1"/>
        <w:tabs>
          <w:tab w:val="right" w:leader="dot" w:pos="9350"/>
        </w:tabs>
        <w:rPr>
          <w:del w:id="184" w:author="Bonnie Jonkman" w:date="2015-03-30T13:46:00Z"/>
          <w:rFonts w:eastAsiaTheme="minorEastAsia"/>
          <w:noProof/>
        </w:rPr>
      </w:pPr>
      <w:del w:id="185" w:author="Bonnie Jonkman" w:date="2015-03-30T13:46:00Z">
        <w:r w:rsidRPr="004C70C9" w:rsidDel="004C70C9">
          <w:rPr>
            <w:noProof/>
            <w:rPrChange w:id="186" w:author="Bonnie Jonkman" w:date="2015-03-30T13:46:00Z">
              <w:rPr>
                <w:rStyle w:val="Hyperlink"/>
                <w:noProof/>
              </w:rPr>
            </w:rPrChange>
          </w:rPr>
          <w:delText>FAST v8 Interface to Simulink</w:delText>
        </w:r>
        <w:r w:rsidDel="004C70C9">
          <w:rPr>
            <w:noProof/>
            <w:webHidden/>
          </w:rPr>
          <w:tab/>
          <w:delText>25</w:delText>
        </w:r>
      </w:del>
    </w:p>
    <w:p w:rsidR="00317AA0" w:rsidDel="004C70C9" w:rsidRDefault="00317AA0">
      <w:pPr>
        <w:pStyle w:val="TOC2"/>
        <w:tabs>
          <w:tab w:val="right" w:leader="dot" w:pos="9350"/>
        </w:tabs>
        <w:rPr>
          <w:del w:id="187" w:author="Bonnie Jonkman" w:date="2015-03-30T13:46:00Z"/>
          <w:rFonts w:eastAsiaTheme="minorEastAsia"/>
          <w:noProof/>
        </w:rPr>
      </w:pPr>
      <w:del w:id="188" w:author="Bonnie Jonkman" w:date="2015-03-30T13:46:00Z">
        <w:r w:rsidRPr="004C70C9" w:rsidDel="004C70C9">
          <w:rPr>
            <w:noProof/>
            <w:rPrChange w:id="189" w:author="Bonnie Jonkman" w:date="2015-03-30T13:46:00Z">
              <w:rPr>
                <w:rStyle w:val="Hyperlink"/>
                <w:noProof/>
              </w:rPr>
            </w:rPrChange>
          </w:rPr>
          <w:delText>Major Changes Between the FAST v7 and v8 Interfaces to Simulink</w:delText>
        </w:r>
        <w:r w:rsidDel="004C70C9">
          <w:rPr>
            <w:noProof/>
            <w:webHidden/>
          </w:rPr>
          <w:tab/>
          <w:delText>26</w:delText>
        </w:r>
      </w:del>
    </w:p>
    <w:p w:rsidR="00317AA0" w:rsidDel="004C70C9" w:rsidRDefault="00317AA0">
      <w:pPr>
        <w:pStyle w:val="TOC2"/>
        <w:tabs>
          <w:tab w:val="right" w:leader="dot" w:pos="9350"/>
        </w:tabs>
        <w:rPr>
          <w:del w:id="190" w:author="Bonnie Jonkman" w:date="2015-03-30T13:46:00Z"/>
          <w:rFonts w:eastAsiaTheme="minorEastAsia"/>
          <w:noProof/>
        </w:rPr>
      </w:pPr>
      <w:del w:id="191" w:author="Bonnie Jonkman" w:date="2015-03-30T13:46:00Z">
        <w:r w:rsidRPr="004C70C9" w:rsidDel="004C70C9">
          <w:rPr>
            <w:noProof/>
            <w:rPrChange w:id="192" w:author="Bonnie Jonkman" w:date="2015-03-30T13:46:00Z">
              <w:rPr>
                <w:rStyle w:val="Hyperlink"/>
                <w:noProof/>
              </w:rPr>
            </w:rPrChange>
          </w:rPr>
          <w:delText>Definition of the FAST v8 Interface to Simulink</w:delText>
        </w:r>
        <w:r w:rsidDel="004C70C9">
          <w:rPr>
            <w:noProof/>
            <w:webHidden/>
          </w:rPr>
          <w:tab/>
          <w:delText>26</w:delText>
        </w:r>
      </w:del>
    </w:p>
    <w:p w:rsidR="00317AA0" w:rsidDel="004C70C9" w:rsidRDefault="00317AA0">
      <w:pPr>
        <w:pStyle w:val="TOC2"/>
        <w:tabs>
          <w:tab w:val="right" w:leader="dot" w:pos="9350"/>
        </w:tabs>
        <w:rPr>
          <w:del w:id="193" w:author="Bonnie Jonkman" w:date="2015-03-30T13:46:00Z"/>
          <w:rFonts w:eastAsiaTheme="minorEastAsia"/>
          <w:noProof/>
        </w:rPr>
      </w:pPr>
      <w:del w:id="194" w:author="Bonnie Jonkman" w:date="2015-03-30T13:46:00Z">
        <w:r w:rsidRPr="004C70C9" w:rsidDel="004C70C9">
          <w:rPr>
            <w:noProof/>
            <w:rPrChange w:id="195" w:author="Bonnie Jonkman" w:date="2015-03-30T13:46:00Z">
              <w:rPr>
                <w:rStyle w:val="Hyperlink"/>
                <w:noProof/>
              </w:rPr>
            </w:rPrChange>
          </w:rPr>
          <w:delText>Converting FAST v7 Simulink Models to FAST v8</w:delText>
        </w:r>
        <w:r w:rsidDel="004C70C9">
          <w:rPr>
            <w:noProof/>
            <w:webHidden/>
          </w:rPr>
          <w:tab/>
          <w:delText>29</w:delText>
        </w:r>
      </w:del>
    </w:p>
    <w:p w:rsidR="00317AA0" w:rsidDel="004C70C9" w:rsidRDefault="00317AA0">
      <w:pPr>
        <w:pStyle w:val="TOC2"/>
        <w:tabs>
          <w:tab w:val="right" w:leader="dot" w:pos="9350"/>
        </w:tabs>
        <w:rPr>
          <w:del w:id="196" w:author="Bonnie Jonkman" w:date="2015-03-30T13:46:00Z"/>
          <w:rFonts w:eastAsiaTheme="minorEastAsia"/>
          <w:noProof/>
        </w:rPr>
      </w:pPr>
      <w:del w:id="197" w:author="Bonnie Jonkman" w:date="2015-03-30T13:46:00Z">
        <w:r w:rsidRPr="004C70C9" w:rsidDel="004C70C9">
          <w:rPr>
            <w:noProof/>
            <w:rPrChange w:id="198" w:author="Bonnie Jonkman" w:date="2015-03-30T13:46:00Z">
              <w:rPr>
                <w:rStyle w:val="Hyperlink"/>
                <w:noProof/>
              </w:rPr>
            </w:rPrChange>
          </w:rPr>
          <w:delText>Running FAST in Simulink</w:delText>
        </w:r>
        <w:r w:rsidDel="004C70C9">
          <w:rPr>
            <w:noProof/>
            <w:webHidden/>
          </w:rPr>
          <w:tab/>
          <w:delText>30</w:delText>
        </w:r>
      </w:del>
    </w:p>
    <w:p w:rsidR="00317AA0" w:rsidDel="004C70C9" w:rsidRDefault="00317AA0">
      <w:pPr>
        <w:pStyle w:val="TOC2"/>
        <w:tabs>
          <w:tab w:val="right" w:leader="dot" w:pos="9350"/>
        </w:tabs>
        <w:rPr>
          <w:del w:id="199" w:author="Bonnie Jonkman" w:date="2015-03-30T13:46:00Z"/>
          <w:rFonts w:eastAsiaTheme="minorEastAsia"/>
          <w:noProof/>
        </w:rPr>
      </w:pPr>
      <w:del w:id="200" w:author="Bonnie Jonkman" w:date="2015-03-30T13:46:00Z">
        <w:r w:rsidRPr="004C70C9" w:rsidDel="004C70C9">
          <w:rPr>
            <w:noProof/>
            <w:rPrChange w:id="201" w:author="Bonnie Jonkman" w:date="2015-03-30T13:46:00Z">
              <w:rPr>
                <w:rStyle w:val="Hyperlink"/>
                <w:noProof/>
              </w:rPr>
            </w:rPrChange>
          </w:rPr>
          <w:delText>Compiling FAST for Simulink</w:delText>
        </w:r>
        <w:r w:rsidDel="004C70C9">
          <w:rPr>
            <w:noProof/>
            <w:webHidden/>
          </w:rPr>
          <w:tab/>
          <w:delText>32</w:delText>
        </w:r>
      </w:del>
    </w:p>
    <w:p w:rsidR="00317AA0" w:rsidDel="004C70C9" w:rsidRDefault="00317AA0">
      <w:pPr>
        <w:pStyle w:val="TOC1"/>
        <w:tabs>
          <w:tab w:val="right" w:leader="dot" w:pos="9350"/>
        </w:tabs>
        <w:rPr>
          <w:del w:id="202" w:author="Bonnie Jonkman" w:date="2015-03-30T13:46:00Z"/>
          <w:rFonts w:eastAsiaTheme="minorEastAsia"/>
          <w:noProof/>
        </w:rPr>
      </w:pPr>
      <w:del w:id="203" w:author="Bonnie Jonkman" w:date="2015-03-30T13:46:00Z">
        <w:r w:rsidRPr="004C70C9" w:rsidDel="004C70C9">
          <w:rPr>
            <w:noProof/>
            <w:rPrChange w:id="204" w:author="Bonnie Jonkman" w:date="2015-03-30T13:46:00Z">
              <w:rPr>
                <w:rStyle w:val="Hyperlink"/>
                <w:noProof/>
              </w:rPr>
            </w:rPrChange>
          </w:rPr>
          <w:delText>Feedback</w:delText>
        </w:r>
        <w:r w:rsidDel="004C70C9">
          <w:rPr>
            <w:noProof/>
            <w:webHidden/>
          </w:rPr>
          <w:tab/>
          <w:delText>35</w:delText>
        </w:r>
      </w:del>
    </w:p>
    <w:p w:rsidR="00317AA0" w:rsidDel="004C70C9" w:rsidRDefault="00317AA0">
      <w:pPr>
        <w:pStyle w:val="TOC1"/>
        <w:tabs>
          <w:tab w:val="right" w:leader="dot" w:pos="9350"/>
        </w:tabs>
        <w:rPr>
          <w:del w:id="205" w:author="Bonnie Jonkman" w:date="2015-03-30T13:46:00Z"/>
          <w:rFonts w:eastAsiaTheme="minorEastAsia"/>
          <w:noProof/>
        </w:rPr>
      </w:pPr>
      <w:del w:id="206" w:author="Bonnie Jonkman" w:date="2015-03-30T13:46:00Z">
        <w:r w:rsidRPr="004C70C9" w:rsidDel="004C70C9">
          <w:rPr>
            <w:noProof/>
            <w:rPrChange w:id="207" w:author="Bonnie Jonkman" w:date="2015-03-30T13:46:00Z">
              <w:rPr>
                <w:rStyle w:val="Hyperlink"/>
                <w:noProof/>
              </w:rPr>
            </w:rPrChange>
          </w:rPr>
          <w:delText>Appendix: Example FAST v8.10.* Input File</w:delText>
        </w:r>
        <w:r w:rsidDel="004C70C9">
          <w:rPr>
            <w:noProof/>
            <w:webHidden/>
          </w:rPr>
          <w:tab/>
          <w:delText>36</w:delText>
        </w:r>
      </w:del>
    </w:p>
    <w:p w:rsidR="009E13A6" w:rsidRPr="006C131B" w:rsidRDefault="006C131B" w:rsidP="006C131B">
      <w:pPr>
        <w:sectPr w:rsidR="009E13A6" w:rsidRPr="006C131B">
          <w:footerReference w:type="default" r:id="rId9"/>
          <w:footnotePr>
            <w:numFmt w:val="chicago"/>
          </w:footnotePr>
          <w:pgSz w:w="12240" w:h="15840"/>
          <w:pgMar w:top="1440" w:right="1440" w:bottom="1440" w:left="1440" w:header="720" w:footer="720" w:gutter="0"/>
          <w:cols w:space="720"/>
          <w:docGrid w:linePitch="360"/>
        </w:sectPr>
      </w:pPr>
      <w:r>
        <w:fldChar w:fldCharType="end"/>
      </w:r>
    </w:p>
    <w:p w:rsidR="00C13750" w:rsidRDefault="00C13750" w:rsidP="00992CCA">
      <w:pPr>
        <w:pStyle w:val="Heading1"/>
      </w:pPr>
      <w:bookmarkStart w:id="208" w:name="_Toc415486534"/>
      <w:r>
        <w:lastRenderedPageBreak/>
        <w:t>Introduction</w:t>
      </w:r>
      <w:bookmarkEnd w:id="208"/>
    </w:p>
    <w:p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 xml:space="preserve">is undergoing. </w:t>
      </w:r>
      <w:proofErr w:type="gramStart"/>
      <w:r>
        <w:t>FAST v8.</w:t>
      </w:r>
      <w:proofErr w:type="gramEnd"/>
      <w:del w:id="209" w:author="Bonnie Jonkman" w:date="2015-03-30T13:02:00Z">
        <w:r w:rsidDel="009A3075">
          <w:delText>0</w:delText>
        </w:r>
        <w:r w:rsidR="00E759ED" w:rsidDel="009A3075">
          <w:delText>9</w:delText>
        </w:r>
      </w:del>
      <w:proofErr w:type="gramStart"/>
      <w:ins w:id="210" w:author="Bonnie Jonkman" w:date="2015-03-30T13:02:00Z">
        <w:r w:rsidR="009A3075">
          <w:t>10</w:t>
        </w:r>
      </w:ins>
      <w:r>
        <w:t>.0</w:t>
      </w:r>
      <w:r w:rsidR="00944CB5">
        <w:t>0</w:t>
      </w:r>
      <w:proofErr w:type="gramEnd"/>
      <w:del w:id="211" w:author="Bonnie Jonkman" w:date="2015-03-30T13:02:00Z">
        <w:r w:rsidR="00944CB5" w:rsidDel="009A3075">
          <w:delText>c</w:delText>
        </w:r>
      </w:del>
      <w:ins w:id="212" w:author="Bonnie Jonkman" w:date="2015-03-30T13:02:00Z">
        <w:r w:rsidR="009A3075">
          <w:t>a</w:t>
        </w:r>
      </w:ins>
      <w:r>
        <w:t xml:space="preserve">-bjj is the </w:t>
      </w:r>
      <w:del w:id="213" w:author="Bonnie Jonkman" w:date="2015-03-30T13:02:00Z">
        <w:r w:rsidR="00E759ED" w:rsidDel="009A3075">
          <w:delText xml:space="preserve">third </w:delText>
        </w:r>
      </w:del>
      <w:ins w:id="214" w:author="Bonnie Jonkman" w:date="2015-03-30T13:02:00Z">
        <w:r w:rsidR="009A3075">
          <w:t xml:space="preserve">fourth </w:t>
        </w:r>
      </w:ins>
      <w:r w:rsidR="00B63F27">
        <w:t xml:space="preserve">public </w:t>
      </w:r>
      <w:r>
        <w:t xml:space="preserve">release of FAST under the </w:t>
      </w:r>
      <w:r w:rsidR="00707214">
        <w:fldChar w:fldCharType="begin"/>
      </w:r>
      <w:r w:rsidR="00707214">
        <w:instrText xml:space="preserve"> HYPERLINK "https://nwtc.nrel.gov/FAST-Developers" </w:instrText>
      </w:r>
      <w:ins w:id="215" w:author="Bonnie Jonkman" w:date="2015-03-30T13:46:00Z"/>
      <w:r w:rsidR="00707214">
        <w:fldChar w:fldCharType="separate"/>
      </w:r>
      <w:r w:rsidRPr="00966397">
        <w:rPr>
          <w:rStyle w:val="Hyperlink"/>
        </w:rPr>
        <w:t>new modularization framework</w:t>
      </w:r>
      <w:r w:rsidR="00707214">
        <w:rPr>
          <w:rStyle w:val="Hyperlink"/>
        </w:rPr>
        <w:fldChar w:fldCharType="end"/>
      </w:r>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6E23B7">
        <w:t xml:space="preserve">Figure </w:t>
      </w:r>
      <w:r w:rsidR="006E23B7">
        <w:rPr>
          <w:noProof/>
        </w:rPr>
        <w:t>1</w:t>
      </w:r>
      <w:r w:rsidR="00B63F27">
        <w:fldChar w:fldCharType="end"/>
      </w:r>
      <w:r w:rsidR="00B63F27">
        <w:t>.</w:t>
      </w:r>
      <w:r w:rsidR="00ED3F28" w:rsidRPr="00ED3F28">
        <w:t xml:space="preserve"> </w:t>
      </w:r>
    </w:p>
    <w:p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6E23B7">
        <w:t xml:space="preserve">Figure </w:t>
      </w:r>
      <w:r w:rsidR="006E23B7">
        <w:rPr>
          <w:noProof/>
        </w:rPr>
        <w:t>2</w:t>
      </w:r>
      <w:r>
        <w:fldChar w:fldCharType="end"/>
      </w:r>
      <w:r>
        <w:t xml:space="preserve"> shows the control volumes associated with each module for fixed-bottom offshore wind turbines. For land-based wind turbines, the HydroDyn hydrodynamics module would not be used and the SubDyn multi-member substructure structural-dynamics module is optional. </w:t>
      </w:r>
      <w:r>
        <w:fldChar w:fldCharType="begin"/>
      </w:r>
      <w:r>
        <w:instrText xml:space="preserve"> REF _Ref368606394 \h </w:instrText>
      </w:r>
      <w:r>
        <w:fldChar w:fldCharType="separate"/>
      </w:r>
      <w:r w:rsidR="006E23B7">
        <w:t xml:space="preserve">Figure </w:t>
      </w:r>
      <w:r w:rsidR="006E23B7">
        <w:rPr>
          <w:noProof/>
        </w:rPr>
        <w:t>3</w:t>
      </w:r>
      <w:r>
        <w:fldChar w:fldCharType="end"/>
      </w:r>
      <w:r>
        <w:t xml:space="preserve"> shows the control volumes associated with each module for floating offshore wind turbines.</w:t>
      </w:r>
    </w:p>
    <w:p w:rsidR="00B1172F" w:rsidRDefault="00AC1E7D" w:rsidP="00B1172F">
      <w:r>
        <w:t>While FAST v8 has many features not found in FAST v7, several</w:t>
      </w:r>
      <w:r w:rsidR="00B1172F">
        <w:t xml:space="preserve"> features of </w:t>
      </w:r>
      <w:r w:rsidR="00707214">
        <w:fldChar w:fldCharType="begin"/>
      </w:r>
      <w:r w:rsidR="00707214">
        <w:instrText xml:space="preserve"> HYPERLINK "http://nwtc.nrel.gov/FAST7" </w:instrText>
      </w:r>
      <w:ins w:id="216" w:author="Bonnie Jonkman" w:date="2015-03-30T13:46:00Z"/>
      <w:r w:rsidR="00707214">
        <w:fldChar w:fldCharType="separate"/>
      </w:r>
      <w:r w:rsidR="00B1172F" w:rsidRPr="00CA74B5">
        <w:rPr>
          <w:rStyle w:val="Hyperlink"/>
        </w:rPr>
        <w:t>FAST v7.02.00d-bjj</w:t>
      </w:r>
      <w:r w:rsidR="00707214">
        <w:rPr>
          <w:rStyle w:val="Hyperlink"/>
        </w:rPr>
        <w:fldChar w:fldCharType="end"/>
      </w:r>
      <w:r w:rsidR="00B1172F">
        <w:t xml:space="preserve"> have not yet been added to FAST v8, so we will continue to support both versions of the software (FAST v7 and FAST v8) until FAST v8 is deemed a suitable replacement. </w:t>
      </w:r>
      <w:r w:rsidR="00B1172F">
        <w:fldChar w:fldCharType="begin"/>
      </w:r>
      <w:r w:rsidR="00B1172F">
        <w:instrText xml:space="preserve"> REF _Ref368603146 \h </w:instrText>
      </w:r>
      <w:r w:rsidR="00B1172F">
        <w:fldChar w:fldCharType="separate"/>
      </w:r>
      <w:r w:rsidR="006E23B7">
        <w:t xml:space="preserve">Table </w:t>
      </w:r>
      <w:r w:rsidR="006E23B7">
        <w:rPr>
          <w:noProof/>
        </w:rPr>
        <w:t>1</w:t>
      </w:r>
      <w:r w:rsidR="00B1172F">
        <w:fldChar w:fldCharType="end"/>
      </w:r>
      <w:r w:rsidR="00B1172F">
        <w:t xml:space="preserve"> summarizes the different features available in each version.</w:t>
      </w:r>
    </w:p>
    <w:p w:rsidR="000D16ED" w:rsidRDefault="000D16ED" w:rsidP="00CA74B5"/>
    <w:p w:rsidR="009733A8" w:rsidRDefault="003318D6" w:rsidP="007231E1">
      <w:pPr>
        <w:keepNext/>
        <w:jc w:val="center"/>
      </w:pPr>
      <w:r>
        <w:lastRenderedPageBreak/>
        <w:t xml:space="preserve"> </w:t>
      </w:r>
      <w:r w:rsidR="009250CC">
        <w:rPr>
          <w:noProof/>
        </w:rPr>
        <w:drawing>
          <wp:inline distT="0" distB="0" distL="0" distR="0">
            <wp:extent cx="5856046" cy="7772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a:blip r:embed="rId10">
                      <a:extLst>
                        <a:ext uri="{28A0092B-C50C-407E-A947-70E740481C1C}">
                          <a14:useLocalDpi xmlns:a14="http://schemas.microsoft.com/office/drawing/2010/main" val="0"/>
                        </a:ext>
                      </a:extLst>
                    </a:blip>
                    <a:stretch>
                      <a:fillRect/>
                    </a:stretch>
                  </pic:blipFill>
                  <pic:spPr>
                    <a:xfrm>
                      <a:off x="0" y="0"/>
                      <a:ext cx="5856046" cy="7772400"/>
                    </a:xfrm>
                    <a:prstGeom prst="rect">
                      <a:avLst/>
                    </a:prstGeom>
                  </pic:spPr>
                </pic:pic>
              </a:graphicData>
            </a:graphic>
          </wp:inline>
        </w:drawing>
      </w:r>
    </w:p>
    <w:p w:rsidR="000D16ED" w:rsidRDefault="009733A8" w:rsidP="009733A8">
      <w:pPr>
        <w:pStyle w:val="Caption"/>
        <w:jc w:val="center"/>
      </w:pPr>
      <w:bookmarkStart w:id="217" w:name="_Ref368594244"/>
      <w:r>
        <w:t xml:space="preserve">Figure </w:t>
      </w:r>
      <w:r w:rsidR="00707214">
        <w:fldChar w:fldCharType="begin"/>
      </w:r>
      <w:r w:rsidR="00707214">
        <w:instrText xml:space="preserve"> SEQ Figure \* ARABIC </w:instrText>
      </w:r>
      <w:r w:rsidR="00707214">
        <w:fldChar w:fldCharType="separate"/>
      </w:r>
      <w:r w:rsidR="006E23B7">
        <w:rPr>
          <w:noProof/>
        </w:rPr>
        <w:t>1</w:t>
      </w:r>
      <w:r w:rsidR="00707214">
        <w:rPr>
          <w:noProof/>
        </w:rPr>
        <w:fldChar w:fldCharType="end"/>
      </w:r>
      <w:bookmarkEnd w:id="217"/>
      <w:r>
        <w:t xml:space="preserve">: Architectural </w:t>
      </w:r>
      <w:r w:rsidR="003318D6">
        <w:t>c</w:t>
      </w:r>
      <w:r>
        <w:t xml:space="preserve">omparison </w:t>
      </w:r>
      <w:r w:rsidR="003318D6">
        <w:t>of</w:t>
      </w:r>
      <w:r>
        <w:t xml:space="preserve"> FAST 7 and FAST 8</w:t>
      </w:r>
    </w:p>
    <w:p w:rsidR="000D16ED" w:rsidRDefault="000D16ED" w:rsidP="000D16ED">
      <w:pPr>
        <w:keepNext/>
        <w:jc w:val="center"/>
      </w:pPr>
      <w:r>
        <w:object w:dxaOrig="13365" w:dyaOrig="70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1" o:title=""/>
            <w10:bordertop type="single" width="8"/>
            <w10:borderleft type="single" width="8"/>
            <w10:borderbottom type="single" width="8"/>
            <w10:borderright type="single" width="8"/>
          </v:shape>
          <o:OLEObject Type="Embed" ProgID="Visio.Drawing.11" ShapeID="_x0000_i1025" DrawAspect="Content" ObjectID="_1489232569" r:id="rId12"/>
        </w:object>
      </w:r>
    </w:p>
    <w:p w:rsidR="000D16ED" w:rsidRDefault="000D16ED" w:rsidP="000D16ED">
      <w:pPr>
        <w:pStyle w:val="Caption"/>
        <w:jc w:val="center"/>
      </w:pPr>
      <w:bookmarkStart w:id="218" w:name="_Ref368606255"/>
      <w:r>
        <w:t xml:space="preserve">Figure </w:t>
      </w:r>
      <w:r w:rsidR="00707214">
        <w:fldChar w:fldCharType="begin"/>
      </w:r>
      <w:r w:rsidR="00707214">
        <w:instrText xml:space="preserve"> SEQ Figure \* ARABIC </w:instrText>
      </w:r>
      <w:r w:rsidR="00707214">
        <w:fldChar w:fldCharType="separate"/>
      </w:r>
      <w:r w:rsidR="006E23B7">
        <w:rPr>
          <w:noProof/>
        </w:rPr>
        <w:t>2</w:t>
      </w:r>
      <w:r w:rsidR="00707214">
        <w:rPr>
          <w:noProof/>
        </w:rPr>
        <w:fldChar w:fldCharType="end"/>
      </w:r>
      <w:bookmarkEnd w:id="218"/>
      <w:r>
        <w:t>: FAST control volumes for fixed-bottom systems</w:t>
      </w:r>
      <w:r w:rsidR="00AC1E7D">
        <w:t xml:space="preserve"> (</w:t>
      </w:r>
      <w:r w:rsidR="00845AC5">
        <w:t xml:space="preserve">surface </w:t>
      </w:r>
      <w:r w:rsidR="00AC1E7D">
        <w:t>ice not shown)</w:t>
      </w:r>
    </w:p>
    <w:p w:rsidR="000D16ED" w:rsidRDefault="000D16ED" w:rsidP="000D16ED"/>
    <w:p w:rsidR="000D16ED" w:rsidRDefault="00AC1E7D" w:rsidP="000D16ED">
      <w:pPr>
        <w:keepNext/>
        <w:jc w:val="center"/>
      </w:pPr>
      <w:r>
        <w:object w:dxaOrig="13365" w:dyaOrig="7066">
          <v:shape id="_x0000_i1026"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6" DrawAspect="Content" ObjectID="_1489232570" r:id="rId14"/>
        </w:object>
      </w:r>
    </w:p>
    <w:p w:rsidR="000D16ED" w:rsidRDefault="000D16ED" w:rsidP="000D16ED">
      <w:pPr>
        <w:pStyle w:val="Caption"/>
        <w:jc w:val="center"/>
      </w:pPr>
      <w:bookmarkStart w:id="219" w:name="_Ref368606394"/>
      <w:r>
        <w:t xml:space="preserve">Figure </w:t>
      </w:r>
      <w:r w:rsidR="00707214">
        <w:fldChar w:fldCharType="begin"/>
      </w:r>
      <w:r w:rsidR="00707214">
        <w:instrText xml:space="preserve"> SEQ Figure \* ARABIC </w:instrText>
      </w:r>
      <w:r w:rsidR="00707214">
        <w:fldChar w:fldCharType="separate"/>
      </w:r>
      <w:r w:rsidR="006E23B7">
        <w:rPr>
          <w:noProof/>
        </w:rPr>
        <w:t>3</w:t>
      </w:r>
      <w:r w:rsidR="00707214">
        <w:rPr>
          <w:noProof/>
        </w:rPr>
        <w:fldChar w:fldCharType="end"/>
      </w:r>
      <w:bookmarkEnd w:id="219"/>
      <w:r>
        <w:t>: FAST control volumes for floating systems</w:t>
      </w:r>
    </w:p>
    <w:p w:rsidR="00CE6C50" w:rsidRDefault="00CE6C50" w:rsidP="00CE6C50">
      <w:r>
        <w:br w:type="page"/>
      </w:r>
    </w:p>
    <w:p w:rsidR="00960E61" w:rsidRDefault="00960E61" w:rsidP="00AC31AB">
      <w:pPr>
        <w:pStyle w:val="Caption"/>
        <w:keepNext/>
        <w:jc w:val="center"/>
      </w:pPr>
      <w:bookmarkStart w:id="220" w:name="_Ref368603146"/>
      <w:r>
        <w:lastRenderedPageBreak/>
        <w:t xml:space="preserve">Table </w:t>
      </w:r>
      <w:r w:rsidR="00707214">
        <w:fldChar w:fldCharType="begin"/>
      </w:r>
      <w:r w:rsidR="00707214">
        <w:instrText xml:space="preserve"> SEQ Table \* ARABIC </w:instrText>
      </w:r>
      <w:r w:rsidR="00707214">
        <w:fldChar w:fldCharType="separate"/>
      </w:r>
      <w:r w:rsidR="006E23B7">
        <w:rPr>
          <w:noProof/>
        </w:rPr>
        <w:t>1</w:t>
      </w:r>
      <w:r w:rsidR="00707214">
        <w:rPr>
          <w:noProof/>
        </w:rPr>
        <w:fldChar w:fldCharType="end"/>
      </w:r>
      <w:bookmarkEnd w:id="220"/>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rsidTr="0032059E">
        <w:trPr>
          <w:trHeight w:val="315"/>
        </w:trPr>
        <w:tc>
          <w:tcPr>
            <w:tcW w:w="7060" w:type="dxa"/>
            <w:tcBorders>
              <w:top w:val="nil"/>
              <w:left w:val="nil"/>
              <w:bottom w:val="nil"/>
              <w:right w:val="nil"/>
            </w:tcBorders>
            <w:shd w:val="clear" w:color="000000" w:fill="FFFFFF"/>
            <w:noWrap/>
            <w:vAlign w:val="bottom"/>
            <w:hideMark/>
          </w:tcPr>
          <w:p w:rsidR="00C020FB" w:rsidRDefault="00C020FB" w:rsidP="0032059E">
            <w:pPr>
              <w:spacing w:after="0" w:line="240" w:lineRule="auto"/>
              <w:rPr>
                <w:rFonts w:ascii="Calibri" w:eastAsia="Times New Roman" w:hAnsi="Calibri" w:cs="Times New Roman"/>
                <w:b/>
                <w:bCs/>
                <w:color w:val="000000"/>
              </w:rPr>
            </w:pPr>
          </w:p>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rsidTr="009E13A6">
        <w:trPr>
          <w:trHeight w:val="300"/>
        </w:trPr>
        <w:tc>
          <w:tcPr>
            <w:tcW w:w="7060" w:type="dxa"/>
            <w:tcBorders>
              <w:top w:val="nil"/>
              <w:left w:val="single" w:sz="8" w:space="0" w:color="auto"/>
              <w:bottom w:val="nil"/>
              <w:right w:val="nil"/>
            </w:tcBorders>
            <w:shd w:val="clear" w:color="000000" w:fill="BFBFBF"/>
            <w:noWrap/>
            <w:vAlign w:val="bottom"/>
            <w:hideMark/>
          </w:tcPr>
          <w:p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rsidTr="0032059E">
        <w:trPr>
          <w:trHeight w:val="315"/>
        </w:trPr>
        <w:tc>
          <w:tcPr>
            <w:tcW w:w="70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8F3D10">
            <w:pPr>
              <w:spacing w:after="0" w:line="240" w:lineRule="auto"/>
              <w:jc w:val="center"/>
              <w:rPr>
                <w:rFonts w:ascii="Wingdings" w:eastAsia="Times New Roman" w:hAnsi="Wingdings" w:cs="Times New Roman"/>
              </w:rPr>
            </w:pPr>
            <w:ins w:id="221" w:author="Bonnie Jonkman" w:date="2015-03-03T11:10:00Z">
              <w:r w:rsidRPr="0032059E">
                <w:rPr>
                  <w:rFonts w:ascii="Wingdings" w:eastAsia="Times New Roman" w:hAnsi="Wingdings" w:cs="Times New Roman"/>
                </w:rPr>
                <w:t></w:t>
              </w:r>
            </w:ins>
            <w:del w:id="222"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rsidTr="0032059E">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32059E" w:rsidRDefault="001A5D50" w:rsidP="0032059E">
            <w:pPr>
              <w:spacing w:after="0" w:line="240" w:lineRule="auto"/>
              <w:jc w:val="center"/>
              <w:rPr>
                <w:rFonts w:ascii="Wingdings" w:eastAsia="Times New Roman" w:hAnsi="Wingdings" w:cs="Times New Roman"/>
              </w:rPr>
            </w:pPr>
            <w:ins w:id="223" w:author="Bonnie Jonkman" w:date="2015-03-03T11:10:00Z">
              <w:r w:rsidRPr="0032059E">
                <w:rPr>
                  <w:rFonts w:ascii="Wingdings" w:eastAsia="Times New Roman" w:hAnsi="Wingdings" w:cs="Times New Roman"/>
                </w:rPr>
                <w:t></w:t>
              </w:r>
            </w:ins>
            <w:del w:id="224" w:author="Bonnie Jonkman" w:date="2015-03-03T11:10:00Z">
              <w:r w:rsidR="004A0A8F" w:rsidRPr="001C051D" w:rsidDel="001A5D50">
                <w:rPr>
                  <w:rFonts w:ascii="Calibri" w:eastAsia="Times New Roman" w:hAnsi="Calibri" w:cs="Times New Roman"/>
                </w:rPr>
                <w:delText> </w:delText>
              </w:r>
            </w:del>
          </w:p>
        </w:tc>
      </w:tr>
      <w:tr w:rsidR="004A0A8F" w:rsidRPr="0032059E"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C020FB" w:rsidRDefault="00C020FB" w:rsidP="004A0A8F">
            <w:pPr>
              <w:spacing w:after="0" w:line="240" w:lineRule="auto"/>
              <w:rPr>
                <w:rFonts w:ascii="Calibri" w:eastAsia="Times New Roman" w:hAnsi="Calibri" w:cs="Times New Roman"/>
                <w:b/>
                <w:bCs/>
                <w:color w:val="000000"/>
              </w:rPr>
            </w:pPr>
          </w:p>
          <w:p w:rsidR="004A0A8F" w:rsidRPr="001C051D" w:rsidRDefault="004A0A8F" w:rsidP="004A0A8F">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CC7BFB" w:rsidP="008F3D10">
            <w:pPr>
              <w:spacing w:after="0" w:line="240" w:lineRule="auto"/>
              <w:jc w:val="center"/>
              <w:rPr>
                <w:rFonts w:ascii="Wingdings" w:eastAsia="Times New Roman" w:hAnsi="Wingdings" w:cs="Times New Roman"/>
              </w:rPr>
            </w:pPr>
            <w:ins w:id="225" w:author="Bonnie Jonkman" w:date="2015-03-19T10:54:00Z">
              <w:r w:rsidRPr="0032059E">
                <w:rPr>
                  <w:rFonts w:ascii="Wingdings" w:eastAsia="Times New Roman" w:hAnsi="Wingdings" w:cs="Times New Roman"/>
                </w:rPr>
                <w:t></w:t>
              </w:r>
            </w:ins>
            <w:del w:id="226" w:author="Bonnie Jonkman" w:date="2015-03-19T10:54:00Z">
              <w:r w:rsidR="004A0A8F" w:rsidRPr="001C051D" w:rsidDel="00CC7BFB">
                <w:rPr>
                  <w:rFonts w:ascii="Calibri" w:eastAsia="Times New Roman" w:hAnsi="Calibri" w:cs="Times New Roman"/>
                </w:rPr>
                <w:delText> </w:delText>
              </w:r>
            </w:del>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rsidTr="001C051D">
        <w:trPr>
          <w:trHeight w:val="315"/>
        </w:trPr>
        <w:tc>
          <w:tcPr>
            <w:tcW w:w="70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rsidTr="001C051D">
        <w:trPr>
          <w:trHeight w:val="300"/>
        </w:trPr>
        <w:tc>
          <w:tcPr>
            <w:tcW w:w="7060" w:type="dxa"/>
            <w:tcBorders>
              <w:top w:val="nil"/>
              <w:left w:val="single" w:sz="8" w:space="0" w:color="auto"/>
              <w:bottom w:val="nil"/>
              <w:right w:val="nil"/>
            </w:tcBorders>
            <w:shd w:val="clear" w:color="000000" w:fill="BFBFBF"/>
            <w:noWrap/>
            <w:vAlign w:val="bottom"/>
            <w:hideMark/>
          </w:tcPr>
          <w:p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rsidR="008F3D10" w:rsidRDefault="008F3D10" w:rsidP="00C6618D"/>
    <w:p w:rsidR="008274A4" w:rsidRDefault="00CA74B5" w:rsidP="00992CCA">
      <w:pPr>
        <w:pStyle w:val="Heading1"/>
      </w:pPr>
      <w:bookmarkStart w:id="227" w:name="_Ref412116144"/>
      <w:bookmarkStart w:id="228" w:name="_Toc415486535"/>
      <w:r>
        <w:t>Major changes</w:t>
      </w:r>
      <w:r w:rsidR="008274A4">
        <w:t xml:space="preserve"> in FAST</w:t>
      </w:r>
      <w:bookmarkEnd w:id="227"/>
      <w:bookmarkEnd w:id="228"/>
    </w:p>
    <w:p w:rsidR="00176884" w:rsidRDefault="00176884" w:rsidP="00176884">
      <w:pPr>
        <w:pStyle w:val="Heading2"/>
      </w:pPr>
      <w:bookmarkStart w:id="229" w:name="_Toc415486536"/>
      <w:commentRangeStart w:id="230"/>
      <w:proofErr w:type="gramStart"/>
      <w:r>
        <w:t>v8.10.00a-bjj</w:t>
      </w:r>
      <w:bookmarkEnd w:id="229"/>
      <w:commentRangeEnd w:id="230"/>
      <w:proofErr w:type="gramEnd"/>
      <w:r w:rsidR="00E7032A">
        <w:rPr>
          <w:rStyle w:val="CommentReference"/>
          <w:rFonts w:asciiTheme="minorHAnsi" w:eastAsiaTheme="minorHAnsi" w:hAnsiTheme="minorHAnsi" w:cstheme="minorBidi"/>
          <w:b w:val="0"/>
          <w:bCs w:val="0"/>
          <w:color w:val="auto"/>
        </w:rPr>
        <w:commentReference w:id="230"/>
      </w:r>
    </w:p>
    <w:p w:rsidR="00176884" w:rsidRDefault="005F6FFB" w:rsidP="008233CD">
      <w:pPr>
        <w:pStyle w:val="ListParagraph"/>
        <w:numPr>
          <w:ilvl w:val="0"/>
          <w:numId w:val="6"/>
        </w:numPr>
      </w:pPr>
      <w:r>
        <w:t xml:space="preserve">We replaced the MAP module with </w:t>
      </w:r>
      <w:r w:rsidR="00EB5D8D">
        <w:t>MAP++</w:t>
      </w:r>
      <w:r w:rsidR="009A3075">
        <w:t xml:space="preserve"> by 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p>
    <w:p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6E23B7">
        <w:t>FAST v8 Interface to Simulink</w:t>
      </w:r>
      <w:r w:rsidR="00EB5D8D">
        <w:fldChar w:fldCharType="end"/>
      </w:r>
      <w:r w:rsidR="00EB5D8D">
        <w:t>” later in this document.</w:t>
      </w:r>
    </w:p>
    <w:p w:rsidR="00413D42" w:rsidRDefault="0061511F" w:rsidP="00413D42">
      <w:pPr>
        <w:pStyle w:val="ListParagraph"/>
        <w:numPr>
          <w:ilvl w:val="0"/>
          <w:numId w:val="6"/>
        </w:numPr>
      </w:pPr>
      <w:r>
        <w:t>We added h</w:t>
      </w:r>
      <w:r w:rsidR="00413D42">
        <w:t xml:space="preserve">igh-speed shaft braking. This feature is available only with </w:t>
      </w:r>
      <w:proofErr w:type="spellStart"/>
      <w:r w:rsidR="00413D42">
        <w:t>ElastoDyn’s</w:t>
      </w:r>
      <w:proofErr w:type="spellEnd"/>
      <w:r w:rsidR="00413D42">
        <w:t xml:space="preserve"> ABM4 or AB4 integrators (i.e., it is not available with RK4).</w:t>
      </w:r>
    </w:p>
    <w:p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rsidR="00176884" w:rsidRDefault="001421BE" w:rsidP="008233CD">
      <w:pPr>
        <w:pStyle w:val="ListParagraph"/>
        <w:numPr>
          <w:ilvl w:val="0"/>
          <w:numId w:val="6"/>
        </w:numPr>
      </w:pPr>
      <w:r>
        <w:lastRenderedPageBreak/>
        <w:t xml:space="preserve">We added another module for computing mooring line dynamics: </w:t>
      </w:r>
      <w:proofErr w:type="spellStart"/>
      <w:r>
        <w:t>MoorDyn</w:t>
      </w:r>
      <w:proofErr w:type="spellEnd"/>
      <w:r>
        <w:t xml:space="preserve"> by Matthew Hall. The version of </w:t>
      </w:r>
      <w:proofErr w:type="spellStart"/>
      <w:r>
        <w:t>MoorDyn</w:t>
      </w:r>
      <w:proofErr w:type="spellEnd"/>
      <w:r>
        <w:t xml:space="preserve"> released with FAST v8.10.00a-bjj is still considered incomplete.</w:t>
      </w:r>
    </w:p>
    <w:p w:rsidR="005F6FFB" w:rsidRDefault="001421BE" w:rsidP="005F6FFB">
      <w:pPr>
        <w:pStyle w:val="ListParagraph"/>
        <w:numPr>
          <w:ilvl w:val="0"/>
          <w:numId w:val="6"/>
        </w:numPr>
      </w:pPr>
      <w:r>
        <w:t xml:space="preserve">We added nacelle tuned mass damping to ServoDyn using the TMD module. TMD is a module developed by researchers at the University of Massachusetts; it simulates two independent </w:t>
      </w:r>
      <w:proofErr w:type="gramStart"/>
      <w:r>
        <w:t>1</w:t>
      </w:r>
      <w:proofErr w:type="gramEnd"/>
      <w:r>
        <w:t xml:space="preserve"> DOF, linear mass spring damping elements that act in the for-aft (x) and side-to-side (y) directions.</w:t>
      </w:r>
    </w:p>
    <w:p w:rsidR="000F21F1" w:rsidRDefault="000F21F1" w:rsidP="000F21F1">
      <w:pPr>
        <w:pStyle w:val="ListParagraph"/>
        <w:numPr>
          <w:ilvl w:val="0"/>
          <w:numId w:val="6"/>
        </w:numPr>
      </w:pPr>
      <w:r>
        <w:t>We added rotational interpolation to the mesh mapping routines.</w:t>
      </w:r>
    </w:p>
    <w:p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7" w:history="1">
        <w:r w:rsidR="000F21F1" w:rsidRPr="00945392">
          <w:rPr>
            <w:rStyle w:val="Hyperlink"/>
          </w:rPr>
          <w:t>https://nwtc.nrel.gov/IceFloe</w:t>
        </w:r>
      </w:hyperlink>
    </w:p>
    <w:p w:rsidR="000F21F1" w:rsidRDefault="000F21F1" w:rsidP="000F21F1">
      <w:pPr>
        <w:pStyle w:val="ListParagraph"/>
        <w:numPr>
          <w:ilvl w:val="0"/>
          <w:numId w:val="6"/>
        </w:numPr>
      </w:pPr>
      <w:r>
        <w:t xml:space="preserve">Documentation and sample input files for the FEAMooring module have been released at </w:t>
      </w:r>
      <w:hyperlink r:id="rId18" w:history="1">
        <w:r w:rsidRPr="00945392">
          <w:rPr>
            <w:rStyle w:val="Hyperlink"/>
          </w:rPr>
          <w:t>https://nwtc.nrel.gov/FEAMooring</w:t>
        </w:r>
      </w:hyperlink>
      <w:r>
        <w:t>.</w:t>
      </w:r>
    </w:p>
    <w:p w:rsidR="003D7F3C" w:rsidRDefault="00230DFF" w:rsidP="000F21F1">
      <w:pPr>
        <w:pStyle w:val="ListParagraph"/>
        <w:numPr>
          <w:ilvl w:val="0"/>
          <w:numId w:val="6"/>
        </w:numPr>
      </w:pPr>
      <w:r>
        <w:t xml:space="preserve">Documentation for the DWM module and driver has been released at </w:t>
      </w:r>
      <w:hyperlink r:id="rId19" w:history="1">
        <w:r w:rsidR="000F21F1" w:rsidRPr="00945392">
          <w:rPr>
            <w:rStyle w:val="Hyperlink"/>
          </w:rPr>
          <w:t>https://nwtc.nrel.gov/DWM</w:t>
        </w:r>
      </w:hyperlink>
      <w:r w:rsidR="00A10B4F">
        <w:t>.</w:t>
      </w:r>
    </w:p>
    <w:p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6E23B7">
        <w:t xml:space="preserve">Table </w:t>
      </w:r>
      <w:r w:rsidR="006E23B7">
        <w:rPr>
          <w:noProof/>
        </w:rPr>
        <w:t>2</w:t>
      </w:r>
      <w:r w:rsidR="00C83AC8">
        <w:fldChar w:fldCharType="end"/>
      </w:r>
      <w:r>
        <w:t>.</w:t>
      </w:r>
    </w:p>
    <w:p w:rsidR="005752A7" w:rsidRDefault="005752A7" w:rsidP="00E7032A">
      <w:pPr>
        <w:pStyle w:val="ListParagraph"/>
        <w:ind w:left="1080"/>
      </w:pPr>
    </w:p>
    <w:p w:rsidR="001A5D50" w:rsidRDefault="001A5D50" w:rsidP="005752A7">
      <w:pPr>
        <w:pStyle w:val="Caption"/>
        <w:keepNext/>
        <w:ind w:left="360"/>
        <w:jc w:val="center"/>
      </w:pPr>
      <w:bookmarkStart w:id="231" w:name="_Ref413699179"/>
      <w:bookmarkStart w:id="232" w:name="_Ref413698574"/>
      <w:r>
        <w:t xml:space="preserve">Table </w:t>
      </w:r>
      <w:r w:rsidR="00707214">
        <w:fldChar w:fldCharType="begin"/>
      </w:r>
      <w:r w:rsidR="00707214">
        <w:instrText xml:space="preserve"> SEQ Table \* ARABIC </w:instrText>
      </w:r>
      <w:r w:rsidR="00707214">
        <w:fldChar w:fldCharType="separate"/>
      </w:r>
      <w:r w:rsidR="006E23B7">
        <w:rPr>
          <w:noProof/>
        </w:rPr>
        <w:t>2</w:t>
      </w:r>
      <w:r w:rsidR="00707214">
        <w:rPr>
          <w:noProof/>
        </w:rPr>
        <w:fldChar w:fldCharType="end"/>
      </w:r>
      <w:bookmarkEnd w:id="231"/>
      <w:r>
        <w:t>: Components in FAST v8.10.00a-bjj</w:t>
      </w:r>
      <w:bookmarkEnd w:id="232"/>
    </w:p>
    <w:tbl>
      <w:tblPr>
        <w:tblStyle w:val="LightList-Accent1"/>
        <w:tblW w:w="0" w:type="auto"/>
        <w:jc w:val="center"/>
        <w:tblLook w:val="04A0" w:firstRow="1" w:lastRow="0" w:firstColumn="1" w:lastColumn="0" w:noHBand="0" w:noVBand="1"/>
      </w:tblPr>
      <w:tblGrid>
        <w:gridCol w:w="2485"/>
        <w:gridCol w:w="2421"/>
        <w:gridCol w:w="2795"/>
      </w:tblGrid>
      <w:tr w:rsidR="001A5D50"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rsidR="001A5D50" w:rsidRDefault="001A5D50" w:rsidP="00B749B5">
            <w:pPr>
              <w:rPr>
                <w:b w:val="0"/>
                <w:bCs w:val="0"/>
                <w:color w:val="auto"/>
              </w:rPr>
            </w:pPr>
            <w:r>
              <w:t>Component</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405A94" w:rsidRDefault="001A5D50" w:rsidP="00B749B5">
            <w:r w:rsidRPr="00405A94">
              <w:t>Modules</w:t>
            </w: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ElastoDyn</w:t>
            </w:r>
          </w:p>
        </w:tc>
        <w:tc>
          <w:tcPr>
            <w:tcW w:w="2421" w:type="dxa"/>
          </w:tcPr>
          <w:p w:rsidR="001A5D50" w:rsidRPr="00707214" w:rsidRDefault="001A5D50" w:rsidP="00CA6174">
            <w:pPr>
              <w:cnfStyle w:val="000000000000" w:firstRow="0" w:lastRow="0" w:firstColumn="0" w:lastColumn="0" w:oddVBand="0" w:evenVBand="0" w:oddHBand="0" w:evenHBand="0" w:firstRowFirstColumn="0" w:firstRowLastColumn="0" w:lastRowFirstColumn="0" w:lastRowLastColumn="0"/>
              <w:rPr>
                <w:rPrChange w:id="233" w:author="Bonnie Jonkman" w:date="2015-03-25T21:55:00Z">
                  <w:rPr>
                    <w:highlight w:val="yellow"/>
                  </w:rPr>
                </w:rPrChange>
              </w:rPr>
            </w:pPr>
            <w:r w:rsidRPr="00707214">
              <w:t>v1.0</w:t>
            </w:r>
            <w:r w:rsidR="00CA6174" w:rsidRPr="00E7032A">
              <w:t>2.00</w:t>
            </w:r>
            <w:r w:rsidRPr="00707214">
              <w:t>a-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AeroDyn</w:t>
            </w:r>
          </w:p>
        </w:tc>
        <w:tc>
          <w:tcPr>
            <w:tcW w:w="2421" w:type="dxa"/>
          </w:tcPr>
          <w:p w:rsidR="001A5D50" w:rsidRPr="00707214" w:rsidRDefault="001A5D50" w:rsidP="00B749B5">
            <w:pPr>
              <w:cnfStyle w:val="000000100000" w:firstRow="0" w:lastRow="0" w:firstColumn="0" w:lastColumn="0" w:oddVBand="0" w:evenVBand="0" w:oddHBand="1" w:evenHBand="0" w:firstRowFirstColumn="0" w:firstRowLastColumn="0" w:lastRowFirstColumn="0" w:lastRowLastColumn="0"/>
              <w:rPr>
                <w:rPrChange w:id="234" w:author="Bonnie Jonkman" w:date="2015-03-25T21:55:00Z">
                  <w:rPr>
                    <w:highlight w:val="yellow"/>
                  </w:rPr>
                </w:rPrChange>
              </w:rPr>
            </w:pPr>
            <w:r w:rsidRPr="00707214">
              <w:t>v14.03.0</w:t>
            </w:r>
            <w:r w:rsidR="00640D9F" w:rsidRPr="008F3D10">
              <w:t>1</w:t>
            </w:r>
            <w:r w:rsidRPr="008F3D10">
              <w:t>a-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nflowWind</w:t>
            </w:r>
          </w:p>
        </w:tc>
        <w:tc>
          <w:tcPr>
            <w:tcW w:w="2421" w:type="dxa"/>
          </w:tcPr>
          <w:p w:rsidR="001A5D50" w:rsidRPr="00707214" w:rsidRDefault="001A5D50" w:rsidP="0017590F">
            <w:pPr>
              <w:cnfStyle w:val="000000000000" w:firstRow="0" w:lastRow="0" w:firstColumn="0" w:lastColumn="0" w:oddVBand="0" w:evenVBand="0" w:oddHBand="0" w:evenHBand="0" w:firstRowFirstColumn="0" w:firstRowLastColumn="0" w:lastRowFirstColumn="0" w:lastRowLastColumn="0"/>
              <w:rPr>
                <w:rPrChange w:id="235" w:author="Bonnie Jonkman" w:date="2015-03-25T21:55:00Z">
                  <w:rPr>
                    <w:highlight w:val="yellow"/>
                  </w:rPr>
                </w:rPrChange>
              </w:rPr>
            </w:pPr>
            <w:r w:rsidRPr="00707214">
              <w:t>v2.</w:t>
            </w:r>
            <w:r w:rsidR="0017590F" w:rsidRPr="008F3D10">
              <w:t>01</w:t>
            </w:r>
            <w:r w:rsidRPr="008F3D10">
              <w:t>.</w:t>
            </w:r>
            <w:r w:rsidR="0017590F" w:rsidRPr="008F3D10">
              <w:t>00a</w:t>
            </w:r>
            <w:r w:rsidRPr="008F3D10">
              <w:t>-bjj</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ServoDyn</w:t>
            </w:r>
          </w:p>
        </w:tc>
        <w:tc>
          <w:tcPr>
            <w:tcW w:w="2421" w:type="dxa"/>
          </w:tcPr>
          <w:p w:rsidR="001A5D50" w:rsidRPr="00707214" w:rsidRDefault="001A5D50" w:rsidP="00CA6174">
            <w:pPr>
              <w:cnfStyle w:val="000000100000" w:firstRow="0" w:lastRow="0" w:firstColumn="0" w:lastColumn="0" w:oddVBand="0" w:evenVBand="0" w:oddHBand="1" w:evenHBand="0" w:firstRowFirstColumn="0" w:firstRowLastColumn="0" w:lastRowFirstColumn="0" w:lastRowLastColumn="0"/>
              <w:rPr>
                <w:rPrChange w:id="236" w:author="Bonnie Jonkman" w:date="2015-03-25T21:55:00Z">
                  <w:rPr>
                    <w:highlight w:val="yellow"/>
                  </w:rPr>
                </w:rPrChange>
              </w:rPr>
            </w:pPr>
            <w:r w:rsidRPr="00707214">
              <w:rPr>
                <w:rPrChange w:id="237" w:author="Bonnie Jonkman" w:date="2015-03-25T21:55:00Z">
                  <w:rPr>
                    <w:highlight w:val="yellow"/>
                  </w:rPr>
                </w:rPrChange>
              </w:rPr>
              <w:t>v1.0</w:t>
            </w:r>
            <w:r w:rsidR="00CA6174" w:rsidRPr="00707214">
              <w:rPr>
                <w:rPrChange w:id="238" w:author="Bonnie Jonkman" w:date="2015-03-25T21:55:00Z">
                  <w:rPr>
                    <w:highlight w:val="yellow"/>
                  </w:rPr>
                </w:rPrChange>
              </w:rPr>
              <w:t>2.00a</w:t>
            </w:r>
            <w:r w:rsidRPr="00707214">
              <w:rPr>
                <w:rPrChange w:id="239" w:author="Bonnie Jonkman" w:date="2015-03-25T21:55:00Z">
                  <w:rPr>
                    <w:highlight w:val="yellow"/>
                  </w:rPr>
                </w:rPrChange>
              </w:rPr>
              <w:t>-bjj</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C2209D" w:rsidRPr="00405A94" w:rsidRDefault="00C2209D" w:rsidP="00904A93">
            <w:pPr>
              <w:rPr>
                <w:b w:val="0"/>
              </w:rPr>
            </w:pPr>
            <w:r>
              <w:rPr>
                <w:b w:val="0"/>
              </w:rPr>
              <w:t>TMD</w:t>
            </w:r>
            <w:r w:rsidR="00D9198B">
              <w:rPr>
                <w:b w:val="0"/>
              </w:rPr>
              <w:t xml:space="preserve"> (part of ServoDyn)</w:t>
            </w:r>
          </w:p>
        </w:tc>
        <w:tc>
          <w:tcPr>
            <w:tcW w:w="2421" w:type="dxa"/>
          </w:tcPr>
          <w:p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HydroDyn</w:t>
            </w:r>
          </w:p>
        </w:tc>
        <w:tc>
          <w:tcPr>
            <w:tcW w:w="2421" w:type="dxa"/>
          </w:tcPr>
          <w:p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73920" w:rsidRDefault="001A5D50" w:rsidP="00B749B5">
            <w:pPr>
              <w:rPr>
                <w:b w:val="0"/>
              </w:rPr>
            </w:pPr>
            <w:r w:rsidRPr="00473920">
              <w:rPr>
                <w:b w:val="0"/>
              </w:rPr>
              <w:t>SubDyn</w:t>
            </w:r>
          </w:p>
        </w:tc>
        <w:tc>
          <w:tcPr>
            <w:tcW w:w="2421" w:type="dxa"/>
          </w:tcPr>
          <w:p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MAP</w:t>
            </w:r>
            <w:r w:rsidR="005A3AA5">
              <w:rPr>
                <w:b w:val="0"/>
              </w:rPr>
              <w:t>++</w:t>
            </w:r>
          </w:p>
        </w:tc>
        <w:tc>
          <w:tcPr>
            <w:tcW w:w="2421" w:type="dxa"/>
          </w:tcPr>
          <w:p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EAMooring</w:t>
            </w:r>
          </w:p>
        </w:tc>
        <w:tc>
          <w:tcPr>
            <w:tcW w:w="2421" w:type="dxa"/>
          </w:tcPr>
          <w:p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5509D5" w:rsidRDefault="001A5D50" w:rsidP="00B749B5">
            <w:pPr>
              <w:rPr>
                <w:b w:val="0"/>
              </w:rPr>
            </w:pPr>
            <w:proofErr w:type="spellStart"/>
            <w:r w:rsidRPr="005509D5">
              <w:rPr>
                <w:b w:val="0"/>
              </w:rPr>
              <w:t>MoorDyn</w:t>
            </w:r>
            <w:proofErr w:type="spellEnd"/>
          </w:p>
        </w:tc>
        <w:tc>
          <w:tcPr>
            <w:tcW w:w="2421" w:type="dxa"/>
          </w:tcPr>
          <w:p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Floe</w:t>
            </w:r>
          </w:p>
        </w:tc>
        <w:tc>
          <w:tcPr>
            <w:tcW w:w="2421" w:type="dxa"/>
          </w:tcPr>
          <w:p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IceDyn</w:t>
            </w:r>
          </w:p>
        </w:tc>
        <w:tc>
          <w:tcPr>
            <w:tcW w:w="2421" w:type="dxa"/>
          </w:tcPr>
          <w:p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rsidRPr="00AC31AB">
              <w:t>Other Component</w:t>
            </w:r>
            <w:r>
              <w:t>s</w:t>
            </w: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NWTC Subroutine Library</w:t>
            </w:r>
          </w:p>
        </w:tc>
        <w:tc>
          <w:tcPr>
            <w:tcW w:w="0" w:type="auto"/>
            <w:gridSpan w:val="2"/>
          </w:tcPr>
          <w:p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rsidR="001A5D50" w:rsidRPr="00AC31AB" w:rsidRDefault="001A5D50" w:rsidP="00B749B5">
            <w:r>
              <w:t>Third Party Content</w:t>
            </w: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LA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proofErr w:type="spellStart"/>
            <w:r w:rsidRPr="00405A94">
              <w:rPr>
                <w:b w:val="0"/>
              </w:rPr>
              <w:t>ScaLAPACK</w:t>
            </w:r>
            <w:proofErr w:type="spellEnd"/>
          </w:p>
        </w:tc>
        <w:tc>
          <w:tcPr>
            <w:tcW w:w="0" w:type="auto"/>
            <w:gridSpan w:val="2"/>
          </w:tcPr>
          <w:p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rsidR="001A5D50" w:rsidRPr="00405A94" w:rsidRDefault="001A5D50" w:rsidP="00B749B5">
            <w:pPr>
              <w:rPr>
                <w:b w:val="0"/>
              </w:rPr>
            </w:pPr>
            <w:r w:rsidRPr="00405A94">
              <w:rPr>
                <w:b w:val="0"/>
              </w:rPr>
              <w:t>FFTPACK</w:t>
            </w:r>
          </w:p>
        </w:tc>
        <w:tc>
          <w:tcPr>
            <w:tcW w:w="0" w:type="auto"/>
            <w:gridSpan w:val="2"/>
          </w:tcPr>
          <w:p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rsidR="00AE3A86" w:rsidRPr="00066FEC" w:rsidRDefault="00AE3A86" w:rsidP="009250CC"/>
    <w:p w:rsidR="000151C3" w:rsidRDefault="000151C3" w:rsidP="008274A4">
      <w:pPr>
        <w:pStyle w:val="Heading2"/>
      </w:pPr>
      <w:bookmarkStart w:id="240" w:name="_Toc415486537"/>
      <w:proofErr w:type="gramStart"/>
      <w:r>
        <w:lastRenderedPageBreak/>
        <w:t>v8.09.00a-bjj</w:t>
      </w:r>
      <w:bookmarkEnd w:id="240"/>
      <w:proofErr w:type="gramEnd"/>
    </w:p>
    <w:p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0" w:history="1">
        <w:r w:rsidR="004F109B" w:rsidRPr="00100844">
          <w:rPr>
            <w:rStyle w:val="Hyperlink"/>
          </w:rPr>
          <w:t>https://nwtc.nrel.gov/DWM</w:t>
        </w:r>
      </w:hyperlink>
      <w:r w:rsidR="000D67F1">
        <w:t>.</w:t>
      </w:r>
    </w:p>
    <w:p w:rsidR="008274A4" w:rsidRDefault="008274A4" w:rsidP="008274A4">
      <w:pPr>
        <w:pStyle w:val="Heading2"/>
      </w:pPr>
      <w:bookmarkStart w:id="241" w:name="_Ref412116139"/>
      <w:bookmarkStart w:id="242" w:name="_Toc415486538"/>
      <w:proofErr w:type="gramStart"/>
      <w:r>
        <w:t>v8.08.00c-bjj</w:t>
      </w:r>
      <w:bookmarkEnd w:id="241"/>
      <w:bookmarkEnd w:id="242"/>
      <w:proofErr w:type="gramEnd"/>
    </w:p>
    <w:p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1" w:history="1">
        <w:r w:rsidR="00071BEF" w:rsidRPr="00FC7F6C">
          <w:rPr>
            <w:rStyle w:val="Hyperlink"/>
          </w:rPr>
          <w:t>http://www.nrel.gov/docs/fy14osti/60742.pdf</w:t>
        </w:r>
      </w:hyperlink>
      <w:r w:rsidR="00882C88">
        <w:t>.</w:t>
      </w:r>
    </w:p>
    <w:p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2" w:history="1">
        <w:r w:rsidR="00071BEF" w:rsidRPr="00FC7F6C">
          <w:rPr>
            <w:rStyle w:val="Hyperlink"/>
          </w:rPr>
          <w:t>http://www.nrel.gov/docs/fy14osti/60742.pdf</w:t>
        </w:r>
      </w:hyperlink>
      <w:r w:rsidR="00882C88">
        <w:t>.</w:t>
      </w:r>
    </w:p>
    <w:p w:rsidR="00E003F4" w:rsidRDefault="00E003F4" w:rsidP="00831468">
      <w:pPr>
        <w:pStyle w:val="ListParagraph"/>
        <w:numPr>
          <w:ilvl w:val="0"/>
          <w:numId w:val="6"/>
        </w:numPr>
      </w:pPr>
      <w:r>
        <w:t>We now use LAPACK rout</w:t>
      </w:r>
      <w:r w:rsidR="003A36AE">
        <w:t>ines for solving linear systems, which has increased the speed of the simulations.</w:t>
      </w:r>
    </w:p>
    <w:p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243" w:name="_Ref391841077"/>
      <w:r w:rsidR="002C1FAC" w:rsidRPr="00AC31AB">
        <w:rPr>
          <w:rStyle w:val="FootnoteReference"/>
          <w:rFonts w:eastAsia="Times New Roman" w:cs="Times New Roman"/>
          <w:color w:val="000000"/>
        </w:rPr>
        <w:footnoteReference w:id="7"/>
      </w:r>
      <w:bookmarkEnd w:id="243"/>
      <w:r w:rsidR="002C1FAC">
        <w:t>.</w:t>
      </w:r>
    </w:p>
    <w:p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6E23B7">
        <w:rPr>
          <w:vertAlign w:val="superscript"/>
        </w:rPr>
        <w:t>‡‡</w:t>
      </w:r>
      <w:r w:rsidR="0016100B" w:rsidRPr="0016100B">
        <w:rPr>
          <w:vertAlign w:val="superscript"/>
        </w:rPr>
        <w:fldChar w:fldCharType="end"/>
      </w:r>
      <w:r w:rsidR="002C1FAC">
        <w:t>.</w:t>
      </w:r>
    </w:p>
    <w:p w:rsidR="00CE4E89" w:rsidRDefault="0016100B" w:rsidP="00831468">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r w:rsidR="006E23B7">
        <w:t xml:space="preserve">Figure </w:t>
      </w:r>
      <w:r w:rsidR="006E23B7">
        <w:rPr>
          <w:noProof/>
        </w:rPr>
        <w:t>4</w:t>
      </w:r>
      <w:r>
        <w:fldChar w:fldCharType="end"/>
      </w:r>
      <w:r w:rsidR="00C72128">
        <w:t xml:space="preserve">. </w:t>
      </w:r>
      <w:r w:rsidR="00AB4FA0">
        <w:t xml:space="preserve">Files generated by FAST </w:t>
      </w:r>
      <w:r>
        <w:t>are</w:t>
      </w:r>
      <w:r w:rsidR="00AB4FA0">
        <w:t xml:space="preserve"> named</w:t>
      </w:r>
      <w:r w:rsidR="00AB4FA0">
        <w:br/>
      </w:r>
      <w:r w:rsidR="00AB4FA0">
        <w:tab/>
      </w:r>
      <w:r w:rsidR="00AB4FA0">
        <w:tab/>
      </w:r>
      <w:r w:rsidR="00AB4FA0">
        <w:tab/>
        <w:t>&lt;</w:t>
      </w:r>
      <w:proofErr w:type="spellStart"/>
      <w:r w:rsidR="00AB4FA0">
        <w:t>RootName</w:t>
      </w:r>
      <w:proofErr w:type="spellEnd"/>
      <w:r w:rsidR="00AB4FA0">
        <w:t>&gt;.&lt;</w:t>
      </w:r>
      <w:proofErr w:type="spellStart"/>
      <w:r w:rsidR="00AB4FA0">
        <w:t>ext</w:t>
      </w:r>
      <w:proofErr w:type="spellEnd"/>
      <w:r w:rsidR="00AB4FA0">
        <w:t>&gt;</w:t>
      </w:r>
      <w:r w:rsidR="00AB4FA0">
        <w:br/>
        <w:t xml:space="preserve">and files generated by FAST modules </w:t>
      </w:r>
      <w:r>
        <w:t>are</w:t>
      </w:r>
      <w:r w:rsidR="00AB4FA0">
        <w:t xml:space="preserve"> named</w:t>
      </w:r>
      <w:r w:rsidR="00CE4E89">
        <w:t xml:space="preserve"> </w:t>
      </w:r>
      <w:r w:rsidR="00CE4E89">
        <w:br/>
      </w:r>
      <w:r w:rsidR="00CE4E89">
        <w:tab/>
      </w:r>
      <w:r w:rsidR="00CE4E89">
        <w:tab/>
      </w:r>
      <w:r w:rsidR="00CE4E89">
        <w:tab/>
        <w:t>&lt;</w:t>
      </w:r>
      <w:proofErr w:type="spellStart"/>
      <w:r w:rsidR="00CE4E89">
        <w:t>RootName</w:t>
      </w:r>
      <w:proofErr w:type="spellEnd"/>
      <w:r w:rsidR="00CE4E89">
        <w:t>&gt;.&lt;</w:t>
      </w:r>
      <w:proofErr w:type="spellStart"/>
      <w:r w:rsidR="00CE4E89">
        <w:t>ModName</w:t>
      </w:r>
      <w:proofErr w:type="spellEnd"/>
      <w:r w:rsidR="00CE4E89">
        <w:t>&gt;.&lt;</w:t>
      </w:r>
      <w:proofErr w:type="spellStart"/>
      <w:r w:rsidR="00CE4E89">
        <w:t>ext</w:t>
      </w:r>
      <w:proofErr w:type="spellEnd"/>
      <w:r w:rsidR="00CE4E89">
        <w:t xml:space="preserve">&gt; </w:t>
      </w:r>
      <w:r w:rsidR="00CE4E89">
        <w:br/>
        <w:t>where &lt;</w:t>
      </w:r>
      <w:proofErr w:type="spellStart"/>
      <w:r w:rsidR="00CE4E89">
        <w:t>RootName</w:t>
      </w:r>
      <w:proofErr w:type="spellEnd"/>
      <w:r w:rsidR="00CE4E89">
        <w:t xml:space="preserve">&gt; is the root name of the primary FAST input file (the file name, including </w:t>
      </w:r>
      <w:r w:rsidR="00CE4E89">
        <w:lastRenderedPageBreak/>
        <w:t>path, without the extension), &lt;</w:t>
      </w:r>
      <w:proofErr w:type="spellStart"/>
      <w:r w:rsidR="00CE4E89">
        <w:t>ModName</w:t>
      </w:r>
      <w:proofErr w:type="spellEnd"/>
      <w:r w:rsidR="00CE4E89">
        <w:t>&gt; is an abbreviation for the module generating the file, and &lt;</w:t>
      </w:r>
      <w:proofErr w:type="spellStart"/>
      <w:r w:rsidR="00CE4E89">
        <w:t>ext</w:t>
      </w:r>
      <w:proofErr w:type="spellEnd"/>
      <w:r w:rsidR="00CE4E89">
        <w:t>&gt; is the file extension. File extensions currently are</w:t>
      </w:r>
    </w:p>
    <w:tbl>
      <w:tblPr>
        <w:tblStyle w:val="MediumList1-Accent1"/>
        <w:tblpPr w:leftFromText="187" w:rightFromText="187" w:bottomFromText="144" w:vertAnchor="text" w:tblpY="1"/>
        <w:tblOverlap w:val="never"/>
        <w:tblW w:w="0" w:type="auto"/>
        <w:tblInd w:w="1188" w:type="dxa"/>
        <w:tblLook w:val="04A0" w:firstRow="1" w:lastRow="0" w:firstColumn="1" w:lastColumn="0" w:noHBand="0" w:noVBand="1"/>
      </w:tblPr>
      <w:tblGrid>
        <w:gridCol w:w="2700"/>
        <w:gridCol w:w="5490"/>
      </w:tblGrid>
      <w:tr w:rsidR="00CE4E89" w:rsidTr="00EF7F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Default="00CE4E89" w:rsidP="00EF7FF6">
            <w:pPr>
              <w:jc w:val="center"/>
            </w:pPr>
            <w:r>
              <w:t>Output file extension</w:t>
            </w:r>
          </w:p>
        </w:tc>
        <w:tc>
          <w:tcPr>
            <w:tcW w:w="5490" w:type="dxa"/>
          </w:tcPr>
          <w:p w:rsidR="00CE4E89" w:rsidRPr="00BE4686" w:rsidRDefault="00CE4E89" w:rsidP="00EF7FF6">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sum</w:t>
            </w:r>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Summary file</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r>
              <w:rPr>
                <w:b w:val="0"/>
              </w:rPr>
              <w:t>out</w:t>
            </w:r>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CE4E89" w:rsidTr="00EF7F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outb</w:t>
            </w:r>
            <w:proofErr w:type="spellEnd"/>
          </w:p>
        </w:tc>
        <w:tc>
          <w:tcPr>
            <w:tcW w:w="5490" w:type="dxa"/>
          </w:tcPr>
          <w:p w:rsidR="00CE4E89" w:rsidRDefault="00CE4E89" w:rsidP="00EF7FF6">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CE4E89" w:rsidTr="00EF7FF6">
        <w:tc>
          <w:tcPr>
            <w:cnfStyle w:val="001000000000" w:firstRow="0" w:lastRow="0" w:firstColumn="1" w:lastColumn="0" w:oddVBand="0" w:evenVBand="0" w:oddHBand="0" w:evenHBand="0" w:firstRowFirstColumn="0" w:firstRowLastColumn="0" w:lastRowFirstColumn="0" w:lastRowLastColumn="0"/>
            <w:tcW w:w="2700" w:type="dxa"/>
          </w:tcPr>
          <w:p w:rsidR="00CE4E89" w:rsidRPr="00BE4686" w:rsidRDefault="00CE4E89" w:rsidP="00EF7FF6">
            <w:pPr>
              <w:jc w:val="center"/>
              <w:rPr>
                <w:b w:val="0"/>
              </w:rPr>
            </w:pPr>
            <w:proofErr w:type="spellStart"/>
            <w:r>
              <w:rPr>
                <w:b w:val="0"/>
              </w:rPr>
              <w:t>ech</w:t>
            </w:r>
            <w:proofErr w:type="spellEnd"/>
          </w:p>
        </w:tc>
        <w:tc>
          <w:tcPr>
            <w:tcW w:w="5490" w:type="dxa"/>
          </w:tcPr>
          <w:p w:rsidR="00CE4E89" w:rsidRDefault="00CE4E89" w:rsidP="00EF7FF6">
            <w:pPr>
              <w:cnfStyle w:val="000000000000" w:firstRow="0" w:lastRow="0" w:firstColumn="0" w:lastColumn="0" w:oddVBand="0" w:evenVBand="0" w:oddHBand="0" w:evenHBand="0" w:firstRowFirstColumn="0" w:firstRowLastColumn="0" w:lastRowFirstColumn="0" w:lastRowLastColumn="0"/>
            </w:pPr>
            <w:r>
              <w:t>Echo of input file</w:t>
            </w:r>
            <w:r w:rsidR="002B2441">
              <w:t xml:space="preserve"> </w:t>
            </w:r>
            <w:r>
              <w:t xml:space="preserve">(primarily </w:t>
            </w:r>
            <w:r w:rsidR="0016100B">
              <w:t xml:space="preserve">for </w:t>
            </w:r>
            <w:r>
              <w:t>debugging)</w:t>
            </w:r>
          </w:p>
        </w:tc>
      </w:tr>
    </w:tbl>
    <w:p w:rsidR="00CE4E89" w:rsidRDefault="00A337F1" w:rsidP="00CE4E89">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rsidR="00A337F1" w:rsidRDefault="00A337F1" w:rsidP="00CE4E89">
      <w:pPr>
        <w:pStyle w:val="ListParagraph"/>
        <w:numPr>
          <w:ilvl w:val="0"/>
          <w:numId w:val="6"/>
        </w:numPr>
      </w:pPr>
      <w:r>
        <w:t>Information about the Jacobian and time steps was added to the FAST summary file.</w:t>
      </w:r>
    </w:p>
    <w:p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rsidR="002A2363" w:rsidRDefault="002A2363" w:rsidP="00CE4E89">
      <w:pPr>
        <w:pStyle w:val="ListParagraph"/>
        <w:numPr>
          <w:ilvl w:val="0"/>
          <w:numId w:val="6"/>
        </w:numPr>
      </w:pPr>
      <w:r>
        <w:t>We set the time steps of the floating offshore certification tests to be the same as they were in FAST v7.02.00d</w:t>
      </w:r>
    </w:p>
    <w:p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rsidR="003A36AE" w:rsidRDefault="00717098" w:rsidP="00CE4E89">
      <w:pPr>
        <w:pStyle w:val="ListParagraph"/>
        <w:numPr>
          <w:ilvl w:val="0"/>
          <w:numId w:val="6"/>
        </w:numPr>
      </w:pPr>
      <w:r>
        <w:t>We have added some more utility files to the FAST archive, including:</w:t>
      </w:r>
    </w:p>
    <w:p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rsidR="00217CBB" w:rsidRDefault="00217CBB" w:rsidP="00831468">
      <w:pPr>
        <w:pStyle w:val="ListParagraph"/>
        <w:numPr>
          <w:ilvl w:val="0"/>
          <w:numId w:val="6"/>
        </w:numPr>
      </w:pPr>
      <w:r>
        <w:lastRenderedPageBreak/>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rsidR="00CE6A2F" w:rsidRDefault="00CE6A2F" w:rsidP="00CE6A2F">
      <w:pPr>
        <w:keepNext/>
      </w:pPr>
      <w:r>
        <w:br w:type="page"/>
      </w:r>
      <w:r w:rsidR="00DB3191">
        <w:rPr>
          <w:noProof/>
        </w:rPr>
        <w:lastRenderedPageBreak/>
        <w:drawing>
          <wp:inline distT="0" distB="0" distL="0" distR="0" wp14:anchorId="4C974688" wp14:editId="6279B18F">
            <wp:extent cx="5943600" cy="7503160"/>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3">
                      <a:extLst>
                        <a:ext uri="{28A0092B-C50C-407E-A947-70E740481C1C}">
                          <a14:useLocalDpi xmlns:a14="http://schemas.microsoft.com/office/drawing/2010/main" val="0"/>
                        </a:ext>
                      </a:extLst>
                    </a:blip>
                    <a:stretch>
                      <a:fillRect/>
                    </a:stretch>
                  </pic:blipFill>
                  <pic:spPr>
                    <a:xfrm>
                      <a:off x="0" y="0"/>
                      <a:ext cx="5943600" cy="7503160"/>
                    </a:xfrm>
                    <a:prstGeom prst="rect">
                      <a:avLst/>
                    </a:prstGeom>
                  </pic:spPr>
                </pic:pic>
              </a:graphicData>
            </a:graphic>
          </wp:inline>
        </w:drawing>
      </w:r>
    </w:p>
    <w:p w:rsidR="00CE6A2F" w:rsidRPr="00CE2DA4" w:rsidRDefault="00CE6A2F" w:rsidP="00CE6A2F">
      <w:pPr>
        <w:pStyle w:val="Caption"/>
        <w:jc w:val="center"/>
      </w:pPr>
      <w:bookmarkStart w:id="244" w:name="_Ref352753427"/>
      <w:r>
        <w:t xml:space="preserve">Figure </w:t>
      </w:r>
      <w:r w:rsidR="00707214">
        <w:fldChar w:fldCharType="begin"/>
      </w:r>
      <w:r w:rsidR="00707214">
        <w:instrText xml:space="preserve"> SEQ Figure \* ARABIC </w:instrText>
      </w:r>
      <w:r w:rsidR="00707214">
        <w:fldChar w:fldCharType="separate"/>
      </w:r>
      <w:r w:rsidR="006E23B7">
        <w:rPr>
          <w:noProof/>
        </w:rPr>
        <w:t>4</w:t>
      </w:r>
      <w:r w:rsidR="00707214">
        <w:rPr>
          <w:noProof/>
        </w:rPr>
        <w:fldChar w:fldCharType="end"/>
      </w:r>
      <w:bookmarkEnd w:id="244"/>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rsidR="00CA74B5" w:rsidRDefault="006552FB" w:rsidP="008274A4">
      <w:pPr>
        <w:pStyle w:val="Heading2"/>
      </w:pPr>
      <w:bookmarkStart w:id="245" w:name="_Toc415486539"/>
      <w:proofErr w:type="gramStart"/>
      <w:r>
        <w:lastRenderedPageBreak/>
        <w:t>v8.</w:t>
      </w:r>
      <w:r w:rsidR="000973B8">
        <w:t>03</w:t>
      </w:r>
      <w:r>
        <w:t>.</w:t>
      </w:r>
      <w:r w:rsidR="000973B8">
        <w:t>02</w:t>
      </w:r>
      <w:r w:rsidR="00024A69">
        <w:t>b</w:t>
      </w:r>
      <w:r>
        <w:t>-bjj</w:t>
      </w:r>
      <w:bookmarkEnd w:id="245"/>
      <w:proofErr w:type="gramEnd"/>
    </w:p>
    <w:p w:rsidR="00E7113A" w:rsidRDefault="00E7113A" w:rsidP="00E7113A">
      <w:r>
        <w:t>Tasks completed to develop FAST v8 included:</w:t>
      </w:r>
    </w:p>
    <w:p w:rsidR="00E7113A" w:rsidRDefault="00E7113A" w:rsidP="00AC31AB">
      <w:pPr>
        <w:pStyle w:val="ListParagraph"/>
        <w:numPr>
          <w:ilvl w:val="0"/>
          <w:numId w:val="6"/>
        </w:numPr>
      </w:pPr>
      <w:r>
        <w:t xml:space="preserve">Converted FAST and its various modules (including AeroDyn and HydroDyn) into the </w:t>
      </w:r>
      <w:r w:rsidR="00707214">
        <w:fldChar w:fldCharType="begin"/>
      </w:r>
      <w:r w:rsidR="00707214">
        <w:instrText xml:space="preserve"> HYPERLINK "http://wind.nrel.gov/designcodes/simulators/developers/" </w:instrText>
      </w:r>
      <w:ins w:id="246" w:author="Bonnie Jonkman" w:date="2015-03-30T13:46:00Z"/>
      <w:r w:rsidR="00707214">
        <w:fldChar w:fldCharType="separate"/>
      </w:r>
      <w:r w:rsidRPr="00E7113A">
        <w:rPr>
          <w:rStyle w:val="Hyperlink"/>
        </w:rPr>
        <w:t>new modularization framework</w:t>
      </w:r>
      <w:r w:rsidR="00707214">
        <w:rPr>
          <w:rStyle w:val="Hyperlink"/>
        </w:rPr>
        <w:fldChar w:fldCharType="end"/>
      </w:r>
      <w:r>
        <w:t xml:space="preserve"> (splitting out the controls and </w:t>
      </w:r>
      <w:r w:rsidR="000E1D2E">
        <w:t>electrical-</w:t>
      </w:r>
      <w:r>
        <w:t>drive dynamics into a new ServoDyn module and structural dynamics into a new ElastoDyn module),</w:t>
      </w:r>
    </w:p>
    <w:p w:rsidR="00E7113A" w:rsidRDefault="00E7113A" w:rsidP="00AC31AB">
      <w:pPr>
        <w:pStyle w:val="ListParagraph"/>
        <w:numPr>
          <w:ilvl w:val="0"/>
          <w:numId w:val="6"/>
        </w:numPr>
      </w:pPr>
      <w:r>
        <w:t>Implemented a new driver program (glue code) supporting loose coupling of the modules,</w:t>
      </w:r>
    </w:p>
    <w:p w:rsidR="00E7113A" w:rsidRDefault="00E7113A" w:rsidP="00AC31AB">
      <w:pPr>
        <w:pStyle w:val="ListParagraph"/>
        <w:numPr>
          <w:ilvl w:val="0"/>
          <w:numId w:val="6"/>
        </w:numPr>
      </w:pPr>
      <w:r>
        <w:t xml:space="preserve">Developed mesh-to-mesh mapping schemes between module-independent discretizations of the spatial boundaries between modules, </w:t>
      </w:r>
    </w:p>
    <w:p w:rsidR="00E7113A" w:rsidRDefault="00E7113A" w:rsidP="00AC31AB">
      <w:pPr>
        <w:pStyle w:val="ListParagraph"/>
        <w:numPr>
          <w:ilvl w:val="0"/>
          <w:numId w:val="6"/>
        </w:numPr>
      </w:pPr>
      <w:r>
        <w:t>Coupled in the recently developed SubDyn module for multi-member substructure structural dynamics and MAP module for multi-segmented mooring quasi-statics</w:t>
      </w:r>
      <w:r w:rsidR="003F591E">
        <w:t>, and</w:t>
      </w:r>
    </w:p>
    <w:p w:rsidR="00F06CA7" w:rsidRDefault="00F06CA7" w:rsidP="00AC31AB">
      <w:pPr>
        <w:pStyle w:val="ListParagraph"/>
        <w:numPr>
          <w:ilvl w:val="0"/>
          <w:numId w:val="6"/>
        </w:numPr>
      </w:pPr>
      <w:r>
        <w:t>Included a series of models using the NREL 5-MW Baseline wind turbine in the CertTest, including offshore configurations</w:t>
      </w:r>
      <w:r w:rsidR="003F591E">
        <w:t>.</w:t>
      </w:r>
    </w:p>
    <w:p w:rsidR="00426882" w:rsidRDefault="00426882" w:rsidP="00AC31AB">
      <w:r>
        <w:t xml:space="preserve">The driver program (glue code) couples the modules together; it controls the overall simulation progress and maps module outputs to inputs. </w:t>
      </w:r>
      <w:r w:rsidR="00E7113A">
        <w:t>We use the name “FAST” both for the driver program (glue code) and overall coupl</w:t>
      </w:r>
      <w:r>
        <w:t>ed code.</w:t>
      </w:r>
    </w:p>
    <w:p w:rsidR="00AA26FF" w:rsidRDefault="00830652" w:rsidP="009733A8">
      <w:r>
        <w:t xml:space="preserve">FAST and each of its modules, except InflowWind, </w:t>
      </w:r>
      <w:r w:rsidR="009733A8">
        <w:t xml:space="preserve">have their own input files; see </w:t>
      </w:r>
      <w:r w:rsidR="001E429B">
        <w:fldChar w:fldCharType="begin"/>
      </w:r>
      <w:r w:rsidR="001E429B">
        <w:instrText xml:space="preserve"> REF _Ref352753427 \h </w:instrText>
      </w:r>
      <w:r w:rsidR="001E429B">
        <w:fldChar w:fldCharType="separate"/>
      </w:r>
      <w:r w:rsidR="006E23B7">
        <w:t xml:space="preserve">Figure </w:t>
      </w:r>
      <w:r w:rsidR="006E23B7">
        <w:rPr>
          <w:noProof/>
        </w:rPr>
        <w:t>4</w:t>
      </w:r>
      <w:r w:rsidR="001E429B">
        <w:fldChar w:fldCharType="end"/>
      </w:r>
      <w:r w:rsidR="009733A8">
        <w:t>.</w:t>
      </w:r>
    </w:p>
    <w:p w:rsidR="00A1232C" w:rsidRDefault="00A1232C" w:rsidP="00992CCA">
      <w:pPr>
        <w:pStyle w:val="Heading1"/>
      </w:pPr>
      <w:bookmarkStart w:id="247" w:name="_Ref391890933"/>
      <w:bookmarkStart w:id="248" w:name="_Toc415486540"/>
      <w:r>
        <w:t>Certification Tests</w:t>
      </w:r>
      <w:bookmarkEnd w:id="247"/>
      <w:bookmarkEnd w:id="248"/>
    </w:p>
    <w:p w:rsidR="00CE6EC3" w:rsidRDefault="00CE6EC3" w:rsidP="00CE6EC3">
      <w:del w:id="249" w:author="Bonnie Jonkman" w:date="2015-03-30T14:46:00Z">
        <w:r w:rsidDel="00CA0FDC">
          <w:delText xml:space="preserve">Several new models </w:delText>
        </w:r>
        <w:r w:rsidR="00E759ED" w:rsidDel="00CA0FDC">
          <w:delText>were</w:delText>
        </w:r>
        <w:r w:rsidDel="00CA0FDC">
          <w:delText xml:space="preserve"> added to the FAST v8.08.00c-bjj archive. </w:delText>
        </w:r>
      </w:del>
      <w:r>
        <w:fldChar w:fldCharType="begin"/>
      </w:r>
      <w:r>
        <w:instrText xml:space="preserve"> REF _Ref391844734 \h </w:instrText>
      </w:r>
      <w:r>
        <w:fldChar w:fldCharType="separate"/>
      </w:r>
      <w:r w:rsidR="006E23B7">
        <w:t xml:space="preserve">Table </w:t>
      </w:r>
      <w:r w:rsidR="006E23B7">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rsidR="007D20B2" w:rsidRDefault="007D20B2" w:rsidP="007D20B2">
      <w:pPr>
        <w:pStyle w:val="Caption"/>
        <w:keepNext/>
        <w:jc w:val="center"/>
      </w:pPr>
      <w:bookmarkStart w:id="250" w:name="_Ref391844734"/>
      <w:r>
        <w:t xml:space="preserve">Table </w:t>
      </w:r>
      <w:r w:rsidR="00707214">
        <w:fldChar w:fldCharType="begin"/>
      </w:r>
      <w:r w:rsidR="00707214">
        <w:instrText xml:space="preserve"> SEQ Table \* ARABIC </w:instrText>
      </w:r>
      <w:r w:rsidR="00707214">
        <w:fldChar w:fldCharType="separate"/>
      </w:r>
      <w:r w:rsidR="006E23B7">
        <w:rPr>
          <w:noProof/>
        </w:rPr>
        <w:t>3</w:t>
      </w:r>
      <w:r w:rsidR="00707214">
        <w:rPr>
          <w:noProof/>
        </w:rPr>
        <w:fldChar w:fldCharType="end"/>
      </w:r>
      <w:bookmarkEnd w:id="250"/>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rsidR="00C17402" w:rsidRPr="006E3E44" w:rsidRDefault="00C17402" w:rsidP="00AC1E7D">
            <w:pPr>
              <w:rPr>
                <w:sz w:val="18"/>
              </w:rPr>
            </w:pPr>
            <w:r w:rsidRPr="006E3E44">
              <w:rPr>
                <w:sz w:val="18"/>
              </w:rPr>
              <w:t>Test Name</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ins w:id="251" w:author="Bonnie Jonkman" w:date="2015-03-09T21:08:00Z">
              <w:r w:rsidR="00317AA0">
                <w:rPr>
                  <w:sz w:val="18"/>
                </w:rPr>
                <w:t>, high-speed shaft brake shutdown</w:t>
              </w:r>
            </w:ins>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4</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09</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0</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1</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3</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8E79AA" w:rsidP="00AC1E7D">
            <w:pPr>
              <w:rPr>
                <w:sz w:val="18"/>
              </w:rPr>
            </w:pPr>
            <w:r>
              <w:rPr>
                <w:sz w:val="18"/>
              </w:rPr>
              <w:t>Test14</w:t>
            </w:r>
          </w:p>
        </w:tc>
        <w:tc>
          <w:tcPr>
            <w:tcW w:w="0" w:type="auto"/>
          </w:tcPr>
          <w:p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lastRenderedPageBreak/>
              <w:t>Test16</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7</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8</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19</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0</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AC1E7D">
            <w:pPr>
              <w:rPr>
                <w:sz w:val="18"/>
              </w:rPr>
            </w:pPr>
            <w:r w:rsidRPr="006E3E44">
              <w:rPr>
                <w:sz w:val="18"/>
              </w:rPr>
              <w:t>Test21</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2</w:t>
            </w:r>
          </w:p>
        </w:tc>
        <w:tc>
          <w:tcPr>
            <w:tcW w:w="0" w:type="auto"/>
          </w:tcPr>
          <w:p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3</w:t>
            </w:r>
          </w:p>
        </w:tc>
        <w:tc>
          <w:tcPr>
            <w:tcW w:w="0" w:type="auto"/>
          </w:tcPr>
          <w:p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rsidTr="006E3E44">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4</w:t>
            </w:r>
          </w:p>
        </w:tc>
        <w:tc>
          <w:tcPr>
            <w:tcW w:w="0" w:type="auto"/>
          </w:tcPr>
          <w:p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E3E44" w:rsidRPr="006E3E44" w:rsidRDefault="006E3E44" w:rsidP="009473D1">
            <w:pPr>
              <w:rPr>
                <w:sz w:val="18"/>
              </w:rPr>
            </w:pPr>
            <w:r w:rsidRPr="006E3E44">
              <w:rPr>
                <w:sz w:val="18"/>
              </w:rPr>
              <w:t>Test25</w:t>
            </w:r>
          </w:p>
        </w:tc>
        <w:tc>
          <w:tcPr>
            <w:tcW w:w="0" w:type="auto"/>
          </w:tcPr>
          <w:p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rsidR="006E3E44" w:rsidRPr="007D09CB" w:rsidRDefault="00FE36CB" w:rsidP="00AC1E7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OC4 Load Case (LC) 3.7: steady wind, white noise waves</w:t>
            </w:r>
          </w:p>
        </w:tc>
      </w:tr>
    </w:tbl>
    <w:p w:rsidR="007A051E" w:rsidRDefault="00487BBF" w:rsidP="00992CCA">
      <w:pPr>
        <w:pStyle w:val="Heading1"/>
      </w:pPr>
      <w:bookmarkStart w:id="252" w:name="_Ref391883796"/>
      <w:bookmarkStart w:id="253" w:name="_Ref352702959"/>
      <w:bookmarkStart w:id="254" w:name="_Toc415486541"/>
      <w:r>
        <w:t xml:space="preserve">Variables Specified in the </w:t>
      </w:r>
      <w:r w:rsidR="007A051E">
        <w:t>FAST Primary Input File</w:t>
      </w:r>
      <w:bookmarkEnd w:id="252"/>
      <w:bookmarkEnd w:id="254"/>
    </w:p>
    <w:p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6E23B7">
        <w:t xml:space="preserve">Appendix </w:t>
      </w:r>
      <w:r w:rsidR="006E23B7">
        <w:rPr>
          <w:noProof/>
        </w:rPr>
        <w:t>A</w:t>
      </w:r>
      <w:r w:rsidR="006E23B7" w:rsidDel="00185772">
        <w:rPr>
          <w:noProof/>
        </w:rPr>
        <w:t>1</w:t>
      </w:r>
      <w:r w:rsidR="006E23B7">
        <w:t>: Example FAST v8.10.* Input File</w:t>
      </w:r>
      <w:r w:rsidR="002A47ED">
        <w:fldChar w:fldCharType="end"/>
      </w:r>
      <w:r w:rsidR="00EF2B14">
        <w:t>.</w:t>
      </w:r>
    </w:p>
    <w:p w:rsidR="00460C71" w:rsidRDefault="00460C71" w:rsidP="00460C71">
      <w:pPr>
        <w:pStyle w:val="Heading2"/>
      </w:pPr>
      <w:bookmarkStart w:id="255" w:name="_Toc415486542"/>
      <w:r>
        <w:t>Simulation Control</w:t>
      </w:r>
      <w:bookmarkEnd w:id="255"/>
    </w:p>
    <w:p w:rsidR="00BC368A" w:rsidRPr="00BC368A" w:rsidRDefault="00BC368A" w:rsidP="00BC368A">
      <w:r>
        <w:t>This section of the input file contains options for controlling the simulation.</w:t>
      </w:r>
    </w:p>
    <w:p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rsidR="00B73836" w:rsidRDefault="00B23118" w:rsidP="00460C71">
      <w:r>
        <w:t>Fatal</w:t>
      </w:r>
      <w:r w:rsidR="00B73836">
        <w:t xml:space="preserve"> errors are those from which the program cannot recover. For example:</w:t>
      </w:r>
    </w:p>
    <w:p w:rsidR="00B73836" w:rsidRDefault="00B73836" w:rsidP="00B73836">
      <w:pPr>
        <w:pStyle w:val="ListParagraph"/>
        <w:numPr>
          <w:ilvl w:val="0"/>
          <w:numId w:val="8"/>
        </w:numPr>
      </w:pPr>
      <w:r>
        <w:t>Running out of memory when trying to allocate space for variables.</w:t>
      </w:r>
    </w:p>
    <w:p w:rsidR="00B73836" w:rsidRDefault="00B73836" w:rsidP="00B73836">
      <w:pPr>
        <w:pStyle w:val="ListParagraph"/>
        <w:numPr>
          <w:ilvl w:val="0"/>
          <w:numId w:val="8"/>
        </w:numPr>
      </w:pPr>
      <w:r>
        <w:t>Trying to read a number from a line of an input file that does not contain numeric values.</w:t>
      </w:r>
    </w:p>
    <w:p w:rsidR="00B73836" w:rsidRDefault="00B73836" w:rsidP="00B73836">
      <w:pPr>
        <w:pStyle w:val="ListParagraph"/>
        <w:numPr>
          <w:ilvl w:val="0"/>
          <w:numId w:val="8"/>
        </w:numPr>
      </w:pPr>
      <w:r>
        <w:t>Reaching the end of an input file before reading all the necessary information.</w:t>
      </w:r>
    </w:p>
    <w:p w:rsidR="008B7344" w:rsidRDefault="008B7344" w:rsidP="00B73836">
      <w:pPr>
        <w:pStyle w:val="ListParagraph"/>
        <w:numPr>
          <w:ilvl w:val="0"/>
          <w:numId w:val="8"/>
        </w:numPr>
      </w:pPr>
      <w:r>
        <w:t>Trying to open a file for writing, but the file is locked from another process.</w:t>
      </w:r>
    </w:p>
    <w:p w:rsidR="004C4A8A" w:rsidRDefault="00B23118" w:rsidP="00460C71">
      <w:r>
        <w:t>Some examples of severe</w:t>
      </w:r>
      <w:r w:rsidR="004C4A8A">
        <w:t xml:space="preserve"> errors include the following:</w:t>
      </w:r>
    </w:p>
    <w:p w:rsidR="004C4A8A" w:rsidRDefault="004C4A8A" w:rsidP="004C4A8A">
      <w:pPr>
        <w:pStyle w:val="ListParagraph"/>
        <w:numPr>
          <w:ilvl w:val="0"/>
          <w:numId w:val="7"/>
        </w:numPr>
      </w:pPr>
      <w:r>
        <w:lastRenderedPageBreak/>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rsidR="00047E90" w:rsidRDefault="0042493B" w:rsidP="00CF0284">
      <w:pPr>
        <w:pStyle w:val="ListParagraph"/>
        <w:numPr>
          <w:ilvl w:val="1"/>
          <w:numId w:val="13"/>
        </w:numPr>
      </w:pPr>
      <w:r>
        <w:t>If the user has disabled wake calculations in AeroDyn.</w:t>
      </w:r>
    </w:p>
    <w:p w:rsidR="00460C71" w:rsidRDefault="00E76264" w:rsidP="00460C71">
      <w:pPr>
        <w:pStyle w:val="Heading3"/>
      </w:pPr>
      <w:proofErr w:type="spellStart"/>
      <w:r>
        <w:t>TMax</w:t>
      </w:r>
      <w:proofErr w:type="spellEnd"/>
      <w:r>
        <w:t>: Total run time [s]</w:t>
      </w:r>
    </w:p>
    <w:p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rsidR="00E76264" w:rsidRDefault="00E76264" w:rsidP="00E76264">
      <w:pPr>
        <w:pStyle w:val="Heading3"/>
      </w:pPr>
      <w:r>
        <w:t>DT: Recommended module time step [s]</w:t>
      </w:r>
    </w:p>
    <w:p w:rsidR="00E76264" w:rsidRDefault="00B73836" w:rsidP="008B0813">
      <w:r>
        <w:t>This is the global, or glue-code, time step</w:t>
      </w:r>
      <w:r w:rsidR="008B0813">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rsidR="004A39F6" w:rsidRDefault="004A39F6" w:rsidP="004A39F6">
      <w:pPr>
        <w:pStyle w:val="Heading3"/>
      </w:pPr>
      <w:proofErr w:type="spellStart"/>
      <w:r>
        <w:t>InterpOrder</w:t>
      </w:r>
      <w:proofErr w:type="spellEnd"/>
      <w:r>
        <w:t>: Interpolation/Extrapolation order for input/output time history [1 or 2]</w:t>
      </w:r>
    </w:p>
    <w:p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that step.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rsidR="004A39F6" w:rsidRDefault="00AB4C00" w:rsidP="00460C71">
      <w:r>
        <w:lastRenderedPageBreak/>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rsidR="004A39F6" w:rsidRDefault="004A39F6" w:rsidP="004A39F6">
      <w:pPr>
        <w:pStyle w:val="Heading3"/>
      </w:pPr>
      <w:proofErr w:type="spellStart"/>
      <w:r>
        <w:t>NumCrctn</w:t>
      </w:r>
      <w:proofErr w:type="spellEnd"/>
      <w:r>
        <w:t>: Number of correction iterations [-]</w:t>
      </w:r>
    </w:p>
    <w:p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rsidR="004A39F6" w:rsidRDefault="004A39F6" w:rsidP="004A39F6">
      <w:pPr>
        <w:pStyle w:val="Heading3"/>
      </w:pPr>
      <w:proofErr w:type="spellStart"/>
      <w:r>
        <w:t>DT_UJac</w:t>
      </w:r>
      <w:proofErr w:type="spellEnd"/>
      <w:r>
        <w:t>: Time between calls to get Jacobians [s]</w:t>
      </w:r>
    </w:p>
    <w:p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rsidR="004A39F6" w:rsidRDefault="004A39F6" w:rsidP="004A39F6">
      <w:pPr>
        <w:pStyle w:val="Heading3"/>
      </w:pPr>
      <w:proofErr w:type="spellStart"/>
      <w:r>
        <w:t>UJacSclFact</w:t>
      </w:r>
      <w:proofErr w:type="spellEnd"/>
      <w:r>
        <w:t>: Scaling factor used in Jacobians [-]</w:t>
      </w:r>
    </w:p>
    <w:p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commentRangeStart w:id="256"/>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commentRangeEnd w:id="256"/>
      <w:r w:rsidR="006F4EDC">
        <w:rPr>
          <w:rStyle w:val="CommentReference"/>
        </w:rPr>
        <w:commentReference w:id="256"/>
      </w:r>
    </w:p>
    <w:p w:rsidR="00460C71" w:rsidRDefault="004A39F6" w:rsidP="004A39F6">
      <w:pPr>
        <w:pStyle w:val="Heading2"/>
      </w:pPr>
      <w:bookmarkStart w:id="257" w:name="_Toc415486543"/>
      <w:r>
        <w:t>Feature Switches and Flags</w:t>
      </w:r>
      <w:bookmarkEnd w:id="257"/>
    </w:p>
    <w:p w:rsidR="00BC368A" w:rsidRPr="00BC368A" w:rsidRDefault="00BC368A" w:rsidP="00BC368A">
      <w:r>
        <w:t>This section of the input file contains switches and flags that tell FAST which modules should be used in the simulation.</w:t>
      </w:r>
    </w:p>
    <w:p w:rsidR="004A39F6" w:rsidRDefault="004A39F6" w:rsidP="004A39F6">
      <w:pPr>
        <w:pStyle w:val="Heading3"/>
      </w:pPr>
      <w:proofErr w:type="spellStart"/>
      <w:r>
        <w:t>CompElast</w:t>
      </w:r>
      <w:proofErr w:type="spellEnd"/>
      <w:r>
        <w:t>: Compute structural dynamics [1 or 2]</w:t>
      </w:r>
    </w:p>
    <w:p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rsidR="00845AC5" w:rsidRPr="00CF0284" w:rsidRDefault="00845AC5" w:rsidP="004A39F6">
      <w:r>
        <w:t xml:space="preserve">Please note that ElastoDyn </w:t>
      </w:r>
      <w:r w:rsidR="00CF0284">
        <w:t xml:space="preserve">must always be used </w:t>
      </w:r>
      <w:r>
        <w:t>when running FAST.</w:t>
      </w:r>
    </w:p>
    <w:p w:rsidR="00EF174A" w:rsidRDefault="00EF174A" w:rsidP="00EF174A">
      <w:pPr>
        <w:pStyle w:val="Heading3"/>
      </w:pPr>
      <w:proofErr w:type="spellStart"/>
      <w:r>
        <w:lastRenderedPageBreak/>
        <w:t>CompAero</w:t>
      </w:r>
      <w:proofErr w:type="spellEnd"/>
      <w:r>
        <w:t>: Compute aerodynamic loads [0 or 1]</w:t>
      </w:r>
    </w:p>
    <w:p w:rsidR="00EF174A" w:rsidRDefault="00EF174A" w:rsidP="00460C71">
      <w:r>
        <w:t>0: Do not calculate aerodynamic loads</w:t>
      </w:r>
      <w:r>
        <w:br/>
        <w:t>1: Use AeroDyn</w:t>
      </w:r>
      <w:r w:rsidR="00845AC5">
        <w:t xml:space="preserve"> for aerodynamic loads</w:t>
      </w:r>
    </w:p>
    <w:p w:rsidR="00EF174A" w:rsidRDefault="00EF174A" w:rsidP="00EF174A">
      <w:pPr>
        <w:pStyle w:val="Heading3"/>
      </w:pPr>
      <w:proofErr w:type="spellStart"/>
      <w:r>
        <w:t>CompServo</w:t>
      </w:r>
      <w:proofErr w:type="spellEnd"/>
      <w:r>
        <w:t>: Compute control and electrical-drive dynamics [0 or 1]</w:t>
      </w:r>
    </w:p>
    <w:p w:rsidR="00EF174A" w:rsidRDefault="00EF174A" w:rsidP="00EF174A">
      <w:r>
        <w:t>0: Do not calculate control and electrical-drive dynamics</w:t>
      </w:r>
      <w:r>
        <w:br/>
        <w:t>1: Use ServoDyn</w:t>
      </w:r>
      <w:r w:rsidR="00845AC5">
        <w:t xml:space="preserve"> for control and electrical-drive dynamics</w:t>
      </w:r>
    </w:p>
    <w:p w:rsidR="00EF174A" w:rsidRDefault="00EF174A" w:rsidP="00EF174A">
      <w:pPr>
        <w:pStyle w:val="Heading3"/>
      </w:pPr>
      <w:proofErr w:type="spellStart"/>
      <w:r>
        <w:t>CompHydro</w:t>
      </w:r>
      <w:proofErr w:type="spellEnd"/>
      <w:r>
        <w:t>: Compute hydrodynamic loads [0 or 1]</w:t>
      </w:r>
    </w:p>
    <w:p w:rsidR="00EF174A" w:rsidRDefault="00EF174A" w:rsidP="00EF174A">
      <w:r>
        <w:t>0: Do not calculate hydrodynamic loads</w:t>
      </w:r>
      <w:r>
        <w:br/>
        <w:t>1: Use HydroDyn</w:t>
      </w:r>
      <w:r w:rsidR="00845AC5">
        <w:t xml:space="preserve"> for hydrodynamic lo</w:t>
      </w:r>
      <w:r w:rsidR="00B52DBD">
        <w:t>a</w:t>
      </w:r>
      <w:r w:rsidR="00845AC5">
        <w:t>ds</w:t>
      </w:r>
    </w:p>
    <w:p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rsidR="00EF174A" w:rsidRDefault="00EF174A" w:rsidP="00EF174A">
      <w:pPr>
        <w:pStyle w:val="Heading3"/>
      </w:pPr>
      <w:proofErr w:type="spellStart"/>
      <w:r>
        <w:t>CompSub</w:t>
      </w:r>
      <w:proofErr w:type="spellEnd"/>
      <w:r>
        <w:t>: Compute sub-structural dynamics [0 or 1]</w:t>
      </w:r>
    </w:p>
    <w:p w:rsidR="00EF174A" w:rsidRDefault="00EF174A" w:rsidP="00EF174A">
      <w:r>
        <w:t>0: Do not calculate sub-structural dynamics</w:t>
      </w:r>
      <w:r>
        <w:br/>
        <w:t>1: Use SubDyn</w:t>
      </w:r>
      <w:r w:rsidR="00845AC5">
        <w:t xml:space="preserve"> for sub-structural dynamics</w:t>
      </w:r>
    </w:p>
    <w:p w:rsidR="00EF174A" w:rsidRDefault="00EF174A" w:rsidP="00EF174A">
      <w:pPr>
        <w:pStyle w:val="Heading3"/>
      </w:pPr>
      <w:proofErr w:type="spellStart"/>
      <w:r>
        <w:t>CompMooring</w:t>
      </w:r>
      <w:proofErr w:type="spellEnd"/>
      <w:r>
        <w:t xml:space="preserve">: Compute </w:t>
      </w:r>
      <w:r w:rsidR="00450382">
        <w:t>mooring system</w:t>
      </w:r>
      <w:r>
        <w:t xml:space="preserve"> [0</w:t>
      </w:r>
      <w:r w:rsidR="00450382">
        <w:t>, 1,</w:t>
      </w:r>
      <w:r>
        <w:t xml:space="preserve"> or </w:t>
      </w:r>
      <w:r w:rsidR="00450382">
        <w:t>2</w:t>
      </w:r>
      <w:r>
        <w:t>]</w:t>
      </w:r>
    </w:p>
    <w:p w:rsidR="00EF174A" w:rsidRDefault="00EF174A" w:rsidP="00EF174A">
      <w:r>
        <w:t xml:space="preserve">0: Do not </w:t>
      </w:r>
      <w:r w:rsidR="00845AC5">
        <w:t xml:space="preserve">model a </w:t>
      </w:r>
      <w:r w:rsidR="00450382">
        <w:t>mooring system</w:t>
      </w:r>
      <w:r>
        <w:br/>
        <w:t xml:space="preserve">1: Use </w:t>
      </w:r>
      <w:r w:rsidR="00450382">
        <w:t>MAP</w:t>
      </w:r>
      <w:r w:rsidR="00845AC5">
        <w:t xml:space="preserve"> to model a mooring system</w:t>
      </w:r>
      <w:r w:rsidR="00450382">
        <w:br/>
        <w:t>2: Use FEAMooring</w:t>
      </w:r>
      <w:r w:rsidR="00845AC5" w:rsidRPr="00845AC5">
        <w:t xml:space="preserve"> </w:t>
      </w:r>
      <w:r w:rsidR="00845AC5">
        <w:t>to model a mooring system</w:t>
      </w:r>
      <w:ins w:id="258" w:author="Bonnie Jonkman" w:date="2015-03-09T21:48:00Z">
        <w:r w:rsidR="00B65334">
          <w:br/>
          <w:t xml:space="preserve">3: Use </w:t>
        </w:r>
        <w:proofErr w:type="spellStart"/>
        <w:r w:rsidR="00B65334">
          <w:t>MoorDyn</w:t>
        </w:r>
        <w:proofErr w:type="spellEnd"/>
        <w:r w:rsidR="00B65334">
          <w:t xml:space="preserve"> to model a mooring system</w:t>
        </w:r>
      </w:ins>
    </w:p>
    <w:p w:rsidR="00450382" w:rsidRDefault="00450382" w:rsidP="00EF174A">
      <w:r>
        <w:t xml:space="preserve">Note that </w:t>
      </w:r>
      <w:del w:id="259" w:author="Bonnie Jonkman" w:date="2015-03-09T21:48:00Z">
        <w:r w:rsidDel="000E4597">
          <w:delText xml:space="preserve">FEAMooring </w:delText>
        </w:r>
      </w:del>
      <w:proofErr w:type="spellStart"/>
      <w:ins w:id="260" w:author="Bonnie Jonkman" w:date="2015-03-09T21:48:00Z">
        <w:r w:rsidR="000E4597">
          <w:t>MoorDyn</w:t>
        </w:r>
        <w:proofErr w:type="spellEnd"/>
        <w:r w:rsidR="000E4597">
          <w:t xml:space="preserve"> </w:t>
        </w:r>
      </w:ins>
      <w:r>
        <w:t>is not complete</w:t>
      </w:r>
      <w:r w:rsidR="00845AC5">
        <w:t xml:space="preserve"> </w:t>
      </w:r>
      <w:del w:id="261" w:author="Bonnie Jonkman" w:date="2015-03-30T09:56:00Z">
        <w:r w:rsidR="00845AC5" w:rsidDel="008F3D10">
          <w:delText xml:space="preserve">(not fully functional) </w:delText>
        </w:r>
      </w:del>
      <w:r w:rsidR="00845AC5">
        <w:t>in FAST v8.</w:t>
      </w:r>
      <w:del w:id="262" w:author="Bonnie Jonkman" w:date="2015-03-09T21:48:00Z">
        <w:r w:rsidR="00845AC5" w:rsidDel="000E4597">
          <w:delText>0</w:delText>
        </w:r>
        <w:r w:rsidR="00207908" w:rsidDel="000E4597">
          <w:delText>9</w:delText>
        </w:r>
      </w:del>
      <w:proofErr w:type="gramStart"/>
      <w:ins w:id="263" w:author="Bonnie Jonkman" w:date="2015-03-09T21:48:00Z">
        <w:r w:rsidR="000E4597">
          <w:t>10</w:t>
        </w:r>
      </w:ins>
      <w:r w:rsidR="00845AC5">
        <w:t>.00</w:t>
      </w:r>
      <w:r w:rsidR="00207908">
        <w:t>a</w:t>
      </w:r>
      <w:r w:rsidR="00FE538B">
        <w:t>-bjj</w:t>
      </w:r>
      <w:r>
        <w:t>.</w:t>
      </w:r>
      <w:proofErr w:type="gramEnd"/>
    </w:p>
    <w:p w:rsidR="00450382" w:rsidRDefault="00450382" w:rsidP="00450382">
      <w:pPr>
        <w:pStyle w:val="Heading3"/>
      </w:pPr>
      <w:proofErr w:type="spellStart"/>
      <w:r>
        <w:t>CompIce</w:t>
      </w:r>
      <w:proofErr w:type="spellEnd"/>
      <w:r>
        <w:t>: Compute ice loads [0, 1, or 2]</w:t>
      </w:r>
    </w:p>
    <w:p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rsidR="00450382" w:rsidRDefault="00450382" w:rsidP="00450382">
      <w:pPr>
        <w:pStyle w:val="Heading3"/>
      </w:pPr>
      <w:proofErr w:type="spellStart"/>
      <w:r>
        <w:t>CompUserPtfmLd</w:t>
      </w:r>
      <w:proofErr w:type="spellEnd"/>
      <w:r>
        <w:t>: Compute additional platform loading [T/F]</w:t>
      </w:r>
    </w:p>
    <w:p w:rsidR="00EF174A" w:rsidRDefault="00450382" w:rsidP="00460C71">
      <w:r>
        <w:t>This feature is currently disabled.</w:t>
      </w:r>
    </w:p>
    <w:p w:rsidR="00450382" w:rsidRDefault="00450382" w:rsidP="00450382">
      <w:pPr>
        <w:pStyle w:val="Heading3"/>
      </w:pPr>
      <w:proofErr w:type="spellStart"/>
      <w:r>
        <w:t>CompUserTwrLd</w:t>
      </w:r>
      <w:proofErr w:type="spellEnd"/>
      <w:r>
        <w:t>: Compute additional tower loading [T/F]</w:t>
      </w:r>
    </w:p>
    <w:p w:rsidR="00450382" w:rsidRDefault="00450382" w:rsidP="00450382">
      <w:r>
        <w:t>This feature is currently disabled.</w:t>
      </w:r>
    </w:p>
    <w:p w:rsidR="00450382" w:rsidRDefault="00B76B55" w:rsidP="00B76B55">
      <w:pPr>
        <w:pStyle w:val="Heading2"/>
      </w:pPr>
      <w:bookmarkStart w:id="264" w:name="_Toc415486544"/>
      <w:r>
        <w:t>Input Files</w:t>
      </w:r>
      <w:bookmarkEnd w:id="264"/>
    </w:p>
    <w:p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rsidR="00B76B55" w:rsidRDefault="00B76B55" w:rsidP="00B76B55">
      <w:pPr>
        <w:pStyle w:val="Heading3"/>
      </w:pPr>
      <w:proofErr w:type="spellStart"/>
      <w:r>
        <w:lastRenderedPageBreak/>
        <w:t>EDFile</w:t>
      </w:r>
      <w:proofErr w:type="spellEnd"/>
      <w:r>
        <w:t>: Name of file containing ElastoDyn input parameters [-]</w:t>
      </w:r>
    </w:p>
    <w:p w:rsidR="00B76B55" w:rsidRDefault="00B76B55" w:rsidP="00B76B55">
      <w:r>
        <w:t xml:space="preserve">This is the name of the ElastoDyn </w:t>
      </w:r>
      <w:r w:rsidR="00EE4134">
        <w:t xml:space="preserve">primary </w:t>
      </w:r>
      <w:r>
        <w:t>inp</w:t>
      </w:r>
      <w:r w:rsidR="002C16F5">
        <w:t>ut file.</w:t>
      </w:r>
    </w:p>
    <w:p w:rsidR="009A4B60" w:rsidRDefault="009A4B60" w:rsidP="009A4B60">
      <w:pPr>
        <w:pStyle w:val="Heading3"/>
      </w:pPr>
      <w:proofErr w:type="spellStart"/>
      <w:proofErr w:type="gramStart"/>
      <w:r>
        <w:t>BDBldFile</w:t>
      </w:r>
      <w:proofErr w:type="spellEnd"/>
      <w:r>
        <w:t>(</w:t>
      </w:r>
      <w:proofErr w:type="gramEnd"/>
      <w:r>
        <w:t>1): Name of file containing BeamDyn input parameters for blade 1 [-]</w:t>
      </w:r>
    </w:p>
    <w:p w:rsidR="009A4B60" w:rsidRDefault="009A4B60" w:rsidP="009A4B60">
      <w:r>
        <w:t>This feature is currently disabled.</w:t>
      </w:r>
    </w:p>
    <w:p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rsidR="00AE564B" w:rsidRDefault="00AE564B" w:rsidP="00AE564B">
      <w:r>
        <w:t>This feature is currently disabled.</w:t>
      </w:r>
    </w:p>
    <w:p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rsidR="00AE564B" w:rsidRDefault="00AE564B" w:rsidP="00AE564B">
      <w:r>
        <w:t>This feature is currently disabled.</w:t>
      </w:r>
    </w:p>
    <w:p w:rsidR="001D3CFF" w:rsidRDefault="001D3CFF" w:rsidP="001D3CFF">
      <w:pPr>
        <w:pStyle w:val="Heading3"/>
      </w:pPr>
      <w:proofErr w:type="spellStart"/>
      <w:r>
        <w:t>AeroFile</w:t>
      </w:r>
      <w:proofErr w:type="spellEnd"/>
      <w:r>
        <w:t>: Name of file containing aerodynamic input parameters [-]</w:t>
      </w:r>
    </w:p>
    <w:p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rsidR="00A82364" w:rsidRDefault="00A82364" w:rsidP="00A82364">
      <w:pPr>
        <w:pStyle w:val="Heading3"/>
      </w:pPr>
      <w:proofErr w:type="spellStart"/>
      <w:r>
        <w:t>ServoFile</w:t>
      </w:r>
      <w:proofErr w:type="spellEnd"/>
      <w:r>
        <w:t>: Name of file containing control and electrical-drive input parameters [-]</w:t>
      </w:r>
    </w:p>
    <w:p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HydroFile</w:t>
      </w:r>
      <w:proofErr w:type="spellEnd"/>
      <w:r>
        <w:t>: Name of file containing hydrodynamic input parameters [-]</w:t>
      </w:r>
    </w:p>
    <w:p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rsidR="00C22E8D" w:rsidRDefault="00C22E8D" w:rsidP="00C22E8D">
      <w:pPr>
        <w:pStyle w:val="Heading3"/>
      </w:pPr>
      <w:proofErr w:type="spellStart"/>
      <w:r>
        <w:t>MooringFile</w:t>
      </w:r>
      <w:proofErr w:type="spellEnd"/>
      <w:r>
        <w:t>: Name of file containing mooring system input parameters [-]</w:t>
      </w:r>
    </w:p>
    <w:p w:rsidR="00C22E8D" w:rsidRPr="00B76B55" w:rsidRDefault="00C22E8D" w:rsidP="00C22E8D">
      <w:r>
        <w:t>This is the name of the MAP (</w:t>
      </w:r>
      <w:proofErr w:type="spellStart"/>
      <w:r w:rsidRPr="00C22E8D">
        <w:rPr>
          <w:b/>
        </w:rPr>
        <w:t>CompMooring</w:t>
      </w:r>
      <w:proofErr w:type="spellEnd"/>
      <w:r>
        <w:t xml:space="preserve"> = 1) or FEAMooring (</w:t>
      </w:r>
      <w:proofErr w:type="spellStart"/>
      <w:r w:rsidRPr="00C22E8D">
        <w:rPr>
          <w:b/>
        </w:rPr>
        <w:t>CompMooring</w:t>
      </w:r>
      <w:proofErr w:type="spellEnd"/>
      <w:r>
        <w:t xml:space="preserve"> = 2)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rsidR="00EB34CB" w:rsidRDefault="00EB34CB" w:rsidP="00EB34CB">
      <w:pPr>
        <w:pStyle w:val="Heading3"/>
      </w:pPr>
      <w:proofErr w:type="spellStart"/>
      <w:r>
        <w:t>IceFile</w:t>
      </w:r>
      <w:proofErr w:type="spellEnd"/>
      <w:r>
        <w:t>: Name of file containing ice input parameters [-]</w:t>
      </w:r>
    </w:p>
    <w:p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rsidR="00D37DB1" w:rsidRDefault="00D37DB1" w:rsidP="00D37DB1">
      <w:pPr>
        <w:pStyle w:val="Heading2"/>
      </w:pPr>
      <w:bookmarkStart w:id="265" w:name="_Toc415486545"/>
      <w:r>
        <w:t>Output</w:t>
      </w:r>
      <w:bookmarkEnd w:id="265"/>
    </w:p>
    <w:p w:rsidR="002E52E3" w:rsidRPr="002E52E3" w:rsidRDefault="002E52E3" w:rsidP="002E52E3">
      <w:r>
        <w:t>This section deals with what can be output from a FAST simulation.</w:t>
      </w:r>
    </w:p>
    <w:p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rsidR="00616C1F" w:rsidRDefault="00616C1F" w:rsidP="00616C1F">
      <w:pPr>
        <w:pStyle w:val="Heading3"/>
      </w:pPr>
      <w:proofErr w:type="spellStart"/>
      <w:r>
        <w:t>SttsTime</w:t>
      </w:r>
      <w:proofErr w:type="spellEnd"/>
      <w:r>
        <w:t>: Amount of time between screen status messages [s]</w:t>
      </w:r>
    </w:p>
    <w:p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719DB933" wp14:editId="4AD6DC34">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rsidR="00C84D03" w:rsidRPr="00C84D03" w:rsidRDefault="00C84D03" w:rsidP="00616C1F">
      <w:proofErr w:type="spellStart"/>
      <w:r>
        <w:rPr>
          <w:b/>
        </w:rPr>
        <w:lastRenderedPageBreak/>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rsidR="00C84D03" w:rsidRDefault="00C84D03" w:rsidP="00C84D03">
      <w:pPr>
        <w:pStyle w:val="Heading3"/>
      </w:pPr>
      <w:proofErr w:type="spellStart"/>
      <w:r>
        <w:t>DT_Out</w:t>
      </w:r>
      <w:proofErr w:type="spellEnd"/>
      <w:r>
        <w:t>: Time step for tabular output [</w:t>
      </w:r>
      <w:r w:rsidR="007C61F5">
        <w:t>s</w:t>
      </w:r>
      <w:r>
        <w:t>]</w:t>
      </w:r>
    </w:p>
    <w:p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rsidR="00E371BB" w:rsidRDefault="00E371BB" w:rsidP="00E371BB">
      <w:pPr>
        <w:pStyle w:val="Heading3"/>
      </w:pPr>
      <w:proofErr w:type="spellStart"/>
      <w:r>
        <w:t>TStart</w:t>
      </w:r>
      <w:proofErr w:type="spellEnd"/>
      <w:r>
        <w:t>: Time to begin tabular output [</w:t>
      </w:r>
      <w:r w:rsidR="007C61F5">
        <w:t>s</w:t>
      </w:r>
      <w:r>
        <w:t>]</w:t>
      </w:r>
    </w:p>
    <w:p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rsidR="00441220" w:rsidRDefault="00441220" w:rsidP="007C61F5">
      <w:r>
        <w:t>Text files write a line to the file each time step. This can make the simulation run slower, but it can be useful for debugging, particularly if a simulation doesn’t run to completion or if you want to look at some results before the entire simulation finishes.</w:t>
      </w:r>
    </w:p>
    <w:p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rsidR="00441220" w:rsidRDefault="00441220" w:rsidP="00441220">
      <w:pPr>
        <w:pStyle w:val="Heading3"/>
      </w:pPr>
      <w:proofErr w:type="spellStart"/>
      <w:r>
        <w:t>TabDelim</w:t>
      </w:r>
      <w:proofErr w:type="spellEnd"/>
      <w:r>
        <w:t>: Use tab delimiters in text tabular output file? [T/F]</w:t>
      </w:r>
    </w:p>
    <w:p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rsidR="00AB6BDA" w:rsidRDefault="00AB6BDA" w:rsidP="00AB6BDA">
      <w:pPr>
        <w:pStyle w:val="Heading3"/>
      </w:pPr>
      <w:proofErr w:type="spellStart"/>
      <w:r>
        <w:t>OutFmt</w:t>
      </w:r>
      <w:proofErr w:type="spellEnd"/>
      <w:r>
        <w:t>: Format used for text tabular output, excluding the time channel [-]</w:t>
      </w:r>
    </w:p>
    <w:p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rsidR="009B51A8" w:rsidRDefault="00FA6C56" w:rsidP="00992CCA">
      <w:pPr>
        <w:pStyle w:val="Heading1"/>
      </w:pPr>
      <w:bookmarkStart w:id="266" w:name="_Toc415486546"/>
      <w:r>
        <w:lastRenderedPageBreak/>
        <w:t xml:space="preserve">Modeling </w:t>
      </w:r>
      <w:r w:rsidR="009B51A8">
        <w:t>Tips</w:t>
      </w:r>
      <w:bookmarkEnd w:id="266"/>
    </w:p>
    <w:p w:rsidR="009B51A8" w:rsidRDefault="009B51A8" w:rsidP="0006011A">
      <w:pPr>
        <w:keepNext/>
      </w:pPr>
      <w:r>
        <w:t xml:space="preserve">If a model is </w:t>
      </w:r>
      <w:r w:rsidR="00FE538B">
        <w:t xml:space="preserve">numerically </w:t>
      </w:r>
      <w:r>
        <w:t>unstable, you can try these steps</w:t>
      </w:r>
    </w:p>
    <w:p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rsidR="009B51A8" w:rsidRPr="001A4C06" w:rsidRDefault="009B51A8" w:rsidP="009B51A8">
      <w:pPr>
        <w:pStyle w:val="ListParagraph"/>
        <w:numPr>
          <w:ilvl w:val="0"/>
          <w:numId w:val="9"/>
        </w:numPr>
        <w:rPr>
          <w:ins w:id="267" w:author="Bonnie Jonkman" w:date="2015-03-30T13:16:00Z"/>
          <w:b/>
        </w:rPr>
      </w:pPr>
      <w:r w:rsidRPr="009B51A8">
        <w:t>Change</w:t>
      </w:r>
      <w:r>
        <w:t xml:space="preserve"> </w:t>
      </w:r>
      <w:proofErr w:type="spellStart"/>
      <w:r w:rsidRPr="009B51A8">
        <w:rPr>
          <w:b/>
        </w:rPr>
        <w:t>InterpOrder</w:t>
      </w:r>
      <w:proofErr w:type="spellEnd"/>
      <w:r w:rsidRPr="009B51A8">
        <w:t>.</w:t>
      </w:r>
    </w:p>
    <w:p w:rsidR="006F4EDC" w:rsidRPr="009B51A8" w:rsidRDefault="006F4EDC" w:rsidP="009B51A8">
      <w:pPr>
        <w:pStyle w:val="ListParagraph"/>
        <w:numPr>
          <w:ilvl w:val="0"/>
          <w:numId w:val="9"/>
        </w:numPr>
        <w:rPr>
          <w:b/>
        </w:rPr>
      </w:pPr>
      <w:commentRangeStart w:id="268"/>
      <w:ins w:id="269" w:author="Bonnie Jonkman" w:date="2015-03-30T13:16:00Z">
        <w:r>
          <w:t xml:space="preserve">Check the value for </w:t>
        </w:r>
        <w:proofErr w:type="spellStart"/>
        <w:r>
          <w:t>UJacSclFact</w:t>
        </w:r>
        <w:proofErr w:type="spellEnd"/>
        <w:r>
          <w:t>.</w:t>
        </w:r>
        <w:commentRangeEnd w:id="268"/>
        <w:r>
          <w:rPr>
            <w:rStyle w:val="CommentReference"/>
          </w:rPr>
          <w:commentReference w:id="268"/>
        </w:r>
        <w:r>
          <w:t xml:space="preserve"> </w:t>
        </w:r>
      </w:ins>
    </w:p>
    <w:p w:rsidR="009B51A8" w:rsidRPr="00EE463C" w:rsidRDefault="009B51A8" w:rsidP="009B51A8">
      <w:pPr>
        <w:pStyle w:val="ListParagraph"/>
        <w:numPr>
          <w:ilvl w:val="0"/>
          <w:numId w:val="9"/>
        </w:numPr>
        <w:rPr>
          <w:b/>
        </w:rPr>
      </w:pPr>
      <w:r>
        <w:t>Set better initial conditions in the module input files (particularly ElastoDyn).</w:t>
      </w:r>
    </w:p>
    <w:p w:rsidR="008F1D42" w:rsidRPr="00EE463C"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p>
    <w:p w:rsidR="006552FB" w:rsidRDefault="006552FB" w:rsidP="00992CCA">
      <w:pPr>
        <w:pStyle w:val="Heading1"/>
      </w:pPr>
      <w:bookmarkStart w:id="270" w:name="_Ref391885623"/>
      <w:bookmarkStart w:id="271" w:name="_Toc415486547"/>
      <w:r>
        <w:t>Limitations</w:t>
      </w:r>
      <w:bookmarkEnd w:id="253"/>
      <w:bookmarkEnd w:id="270"/>
      <w:bookmarkEnd w:id="271"/>
    </w:p>
    <w:p w:rsidR="00435832" w:rsidRDefault="00435832" w:rsidP="00AC31AB">
      <w:r>
        <w:fldChar w:fldCharType="begin"/>
      </w:r>
      <w:r>
        <w:instrText xml:space="preserve"> REF _Ref368603146 \h </w:instrText>
      </w:r>
      <w:r>
        <w:fldChar w:fldCharType="separate"/>
      </w:r>
      <w:r w:rsidR="006E23B7">
        <w:t xml:space="preserve">Table </w:t>
      </w:r>
      <w:r w:rsidR="006E23B7">
        <w:rPr>
          <w:noProof/>
        </w:rPr>
        <w:t>1</w:t>
      </w:r>
      <w:r>
        <w:fldChar w:fldCharType="end"/>
      </w:r>
      <w:r>
        <w:t xml:space="preserve"> shows a comparison of features</w:t>
      </w:r>
      <w:r w:rsidR="00FE538B">
        <w:t xml:space="preserve"> between FAST v7 and FAST v8.</w:t>
      </w:r>
      <w:r w:rsidR="00035EC8">
        <w:t>10.00a</w:t>
      </w:r>
      <w:r w:rsidR="00FE538B">
        <w:t xml:space="preserve">-bjj. </w:t>
      </w:r>
      <w:commentRangeStart w:id="272"/>
      <w:r w:rsidR="00FE538B">
        <w:t>It is our intent to include all of the features of</w:t>
      </w:r>
      <w:r w:rsidR="009614E1">
        <w:t xml:space="preserve"> </w:t>
      </w:r>
      <w:r w:rsidR="001847A2">
        <w:t xml:space="preserve">FAST v7 </w:t>
      </w:r>
      <w:r w:rsidR="00F864B4">
        <w:t xml:space="preserve">in </w:t>
      </w:r>
      <w:r w:rsidR="00FE538B">
        <w:t>the new modular framework of FAST v8 in the future</w:t>
      </w:r>
      <w:r>
        <w:t>.</w:t>
      </w:r>
      <w:r w:rsidR="00FE538B">
        <w:t xml:space="preserve"> Until then, NREL plans to support both versions of FAST.</w:t>
      </w:r>
      <w:commentRangeEnd w:id="272"/>
      <w:r w:rsidR="006F4EDC">
        <w:rPr>
          <w:rStyle w:val="CommentReference"/>
        </w:rPr>
        <w:commentReference w:id="272"/>
      </w:r>
      <w:r w:rsidR="00FE538B">
        <w:t xml:space="preserve"> Other l</w:t>
      </w:r>
      <w:r w:rsidR="00F864B4">
        <w:t>imitations of FAST v8 include:</w:t>
      </w:r>
    </w:p>
    <w:p w:rsidR="004502F5" w:rsidDel="00035EC8" w:rsidRDefault="004502F5" w:rsidP="007260CD">
      <w:pPr>
        <w:pStyle w:val="ListParagraph"/>
        <w:numPr>
          <w:ilvl w:val="0"/>
          <w:numId w:val="11"/>
        </w:numPr>
        <w:rPr>
          <w:del w:id="273" w:author="Bonnie Jonkman" w:date="2015-03-23T14:41:00Z"/>
        </w:rPr>
      </w:pPr>
      <w:del w:id="274" w:author="Bonnie Jonkman" w:date="2015-03-23T14:41:00Z">
        <w:r w:rsidDel="00035EC8">
          <w:delText>FAST v8</w:delText>
        </w:r>
        <w:r w:rsidR="000210A1" w:rsidDel="00035EC8">
          <w:delText>.0</w:delText>
        </w:r>
        <w:r w:rsidR="00E759ED" w:rsidDel="00035EC8">
          <w:delText>9</w:delText>
        </w:r>
        <w:r w:rsidR="000210A1" w:rsidDel="00035EC8">
          <w:delText>.00c-bjj</w:delText>
        </w:r>
        <w:r w:rsidDel="00035EC8">
          <w:delText xml:space="preserve"> is distributed as both a 32-bit and 64-bit Windows application. However, the 64-bit application cannot run the MAP module. We are working to update the MAP </w:delText>
        </w:r>
        <w:r w:rsidR="00EA3ECC" w:rsidDel="00035EC8">
          <w:delText>DLL</w:delText>
        </w:r>
        <w:r w:rsidDel="00035EC8">
          <w:delText xml:space="preserve"> so that it does not depend on third-party libraries that are not supported in 64-bit Windows applications.</w:delText>
        </w:r>
      </w:del>
    </w:p>
    <w:p w:rsidR="0080639F" w:rsidRDefault="00AC7793" w:rsidP="007260CD">
      <w:pPr>
        <w:pStyle w:val="ListParagraph"/>
        <w:numPr>
          <w:ilvl w:val="0"/>
          <w:numId w:val="11"/>
        </w:numPr>
      </w:pPr>
      <w:r>
        <w:t>FAST v8.</w:t>
      </w:r>
      <w:del w:id="275" w:author="Bonnie Jonkman" w:date="2015-03-23T14:41:00Z">
        <w:r w:rsidDel="00035EC8">
          <w:delText>0</w:delText>
        </w:r>
        <w:r w:rsidR="00E759ED" w:rsidDel="00035EC8">
          <w:delText>9</w:delText>
        </w:r>
        <w:r w:rsidR="005B5316" w:rsidDel="00035EC8">
          <w:delText>.</w:delText>
        </w:r>
        <w:r w:rsidR="009C2307" w:rsidRPr="009C2307" w:rsidDel="00035EC8">
          <w:delText xml:space="preserve"> </w:delText>
        </w:r>
        <w:r w:rsidR="009C2307" w:rsidDel="00035EC8">
          <w:delText>00c</w:delText>
        </w:r>
      </w:del>
      <w:ins w:id="276" w:author="Bonnie Jonkman" w:date="2015-03-23T14:41:00Z">
        <w:r w:rsidR="00035EC8">
          <w:t>10.00a</w:t>
        </w:r>
      </w:ins>
      <w:r w:rsidR="009C2307">
        <w:t>-bjj</w:t>
      </w:r>
      <w:r w:rsidR="005B5316">
        <w:t xml:space="preserve"> runs </w:t>
      </w:r>
      <w:r w:rsidR="00F864B4">
        <w:t xml:space="preserve">a bit </w:t>
      </w:r>
      <w:r w:rsidR="005B5316">
        <w:t>slower than FAST v7.02.</w:t>
      </w:r>
      <w:r w:rsidR="009C2307">
        <w:t>00d-bjj (though the offshore cases run significantly faster than FAST v8.03.02b-bjj)</w:t>
      </w:r>
      <w:r w:rsidR="00D37EC2">
        <w:t xml:space="preserve">. </w:t>
      </w:r>
      <w:r w:rsidR="00435832">
        <w:t xml:space="preserve">We have put our effort into getting the framework to work and </w:t>
      </w:r>
      <w:ins w:id="277" w:author="Bonnie Jonkman" w:date="2015-03-23T14:42:00Z">
        <w:r w:rsidR="00035EC8">
          <w:t>hope to</w:t>
        </w:r>
      </w:ins>
      <w:del w:id="278" w:author="Bonnie Jonkman" w:date="2015-03-23T14:42:00Z">
        <w:r w:rsidR="00435832" w:rsidDel="00035EC8">
          <w:delText>will</w:delText>
        </w:r>
      </w:del>
      <w:r w:rsidR="00435832">
        <w:t xml:space="preserve"> address computational efficiency later. We expect </w:t>
      </w:r>
      <w:del w:id="279" w:author="Bonnie Jonkman" w:date="2015-03-23T14:42:00Z">
        <w:r w:rsidR="00435832" w:rsidDel="00035EC8">
          <w:delText xml:space="preserve">great </w:delText>
        </w:r>
      </w:del>
      <w:r w:rsidR="00435832">
        <w:t>improvements in efficiency as development continues.</w:t>
      </w:r>
    </w:p>
    <w:p w:rsidR="00316C58" w:rsidRDefault="00316C58" w:rsidP="007260CD">
      <w:pPr>
        <w:pStyle w:val="ListParagraph"/>
        <w:numPr>
          <w:ilvl w:val="0"/>
          <w:numId w:val="11"/>
        </w:numPr>
      </w:pPr>
      <w:r>
        <w:t>The OC4 Jacket model requires approximately 2 GB of memory and may not run on 32-bit Windows®</w:t>
      </w:r>
      <w:r w:rsidR="00523E1B">
        <w:t xml:space="preserve"> systems</w:t>
      </w:r>
      <w:r>
        <w:t>.</w:t>
      </w:r>
      <w:r w:rsidR="00523E1B">
        <w:t xml:space="preserve"> (The model does run using FAST_Win32.exe on a 64-bit Windows® system.)</w:t>
      </w:r>
    </w:p>
    <w:p w:rsidR="00523E1B" w:rsidRDefault="00523E1B" w:rsidP="00523E1B">
      <w:pPr>
        <w:pStyle w:val="ListParagraph"/>
        <w:numPr>
          <w:ilvl w:val="0"/>
          <w:numId w:val="11"/>
        </w:numPr>
      </w:pPr>
      <w:r>
        <w:t xml:space="preserve">The IceDyn and </w:t>
      </w:r>
      <w:del w:id="280" w:author="Bonnie Jonkman" w:date="2015-03-23T14:41:00Z">
        <w:r w:rsidDel="00035EC8">
          <w:delText xml:space="preserve">FEAMooring </w:delText>
        </w:r>
      </w:del>
      <w:proofErr w:type="spellStart"/>
      <w:ins w:id="281" w:author="Bonnie Jonkman" w:date="2015-03-23T14:41:00Z">
        <w:r w:rsidR="00035EC8">
          <w:t>MoorDyn</w:t>
        </w:r>
        <w:proofErr w:type="spellEnd"/>
        <w:r w:rsidR="00035EC8">
          <w:t xml:space="preserve"> </w:t>
        </w:r>
      </w:ins>
      <w:r>
        <w:t>modules are not complete in FAST v8.</w:t>
      </w:r>
      <w:del w:id="282" w:author="Bonnie Jonkman" w:date="2015-03-23T14:41:00Z">
        <w:r w:rsidDel="00035EC8">
          <w:delText>0</w:delText>
        </w:r>
        <w:r w:rsidR="00E759ED" w:rsidDel="00035EC8">
          <w:delText>9</w:delText>
        </w:r>
      </w:del>
      <w:proofErr w:type="gramStart"/>
      <w:ins w:id="283" w:author="Bonnie Jonkman" w:date="2015-03-23T14:41:00Z">
        <w:r w:rsidR="00035EC8">
          <w:t>10</w:t>
        </w:r>
      </w:ins>
      <w:r>
        <w:t>.00</w:t>
      </w:r>
      <w:proofErr w:type="gramEnd"/>
      <w:del w:id="284" w:author="Bonnie Jonkman" w:date="2015-03-23T14:41:00Z">
        <w:r w:rsidDel="00035EC8">
          <w:delText>c</w:delText>
        </w:r>
      </w:del>
      <w:ins w:id="285" w:author="Bonnie Jonkman" w:date="2015-03-23T14:41:00Z">
        <w:r w:rsidR="00035EC8">
          <w:t>a</w:t>
        </w:r>
      </w:ins>
      <w:r>
        <w:t>-bjj.</w:t>
      </w:r>
    </w:p>
    <w:p w:rsidR="006552FB" w:rsidRDefault="006552FB" w:rsidP="00992CCA">
      <w:pPr>
        <w:pStyle w:val="Heading1"/>
      </w:pPr>
      <w:bookmarkStart w:id="286" w:name="_Toc415486548"/>
      <w:r>
        <w:t>Future Work</w:t>
      </w:r>
      <w:bookmarkEnd w:id="286"/>
    </w:p>
    <w:p w:rsidR="00C7297C" w:rsidRDefault="00C7297C" w:rsidP="00AC31AB">
      <w:r w:rsidRPr="003F591E">
        <w:t>All future developments of FAST will follow the framework.</w:t>
      </w:r>
    </w:p>
    <w:p w:rsidR="006F4EDC" w:rsidRDefault="006F4EDC" w:rsidP="006F4EDC">
      <w:pPr>
        <w:pStyle w:val="ListParagraph"/>
        <w:numPr>
          <w:ilvl w:val="0"/>
          <w:numId w:val="1"/>
        </w:numPr>
      </w:pPr>
      <w:moveToRangeStart w:id="287" w:author="Bonnie Jonkman" w:date="2015-03-30T13:18:00Z" w:name="move415484832"/>
      <w:moveTo w:id="288" w:author="Bonnie Jonkman" w:date="2015-03-30T13:18:00Z">
        <w:r>
          <w:t xml:space="preserve">Introduce </w:t>
        </w:r>
        <w:r w:rsidRPr="00C7297C">
          <w:t xml:space="preserve">the new BeamDyn module for nonlinear finite-element modeling of blade </w:t>
        </w:r>
        <w:r>
          <w:t xml:space="preserve">structural </w:t>
        </w:r>
        <w:r w:rsidRPr="00C7297C">
          <w:t>dynamics</w:t>
        </w:r>
      </w:moveTo>
    </w:p>
    <w:p w:rsidR="006F4EDC" w:rsidRDefault="006F4EDC" w:rsidP="006F4EDC">
      <w:pPr>
        <w:pStyle w:val="ListParagraph"/>
        <w:numPr>
          <w:ilvl w:val="0"/>
          <w:numId w:val="1"/>
        </w:numPr>
      </w:pPr>
      <w:moveToRangeStart w:id="289" w:author="Bonnie Jonkman" w:date="2015-03-30T13:18:00Z" w:name="move415484845"/>
      <w:moveToRangeEnd w:id="287"/>
      <w:moveTo w:id="290" w:author="Bonnie Jonkman" w:date="2015-03-30T13:18:00Z">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moveTo>
    </w:p>
    <w:moveToRangeEnd w:id="289"/>
    <w:p w:rsidR="006F4EDC" w:rsidRDefault="006F4EDC" w:rsidP="003C2940">
      <w:pPr>
        <w:pStyle w:val="ListParagraph"/>
        <w:numPr>
          <w:ilvl w:val="0"/>
          <w:numId w:val="1"/>
        </w:numPr>
        <w:rPr>
          <w:ins w:id="291" w:author="Bonnie Jonkman" w:date="2015-03-30T13:18:00Z"/>
        </w:rPr>
      </w:pPr>
      <w:ins w:id="292" w:author="Bonnie Jonkman" w:date="2015-03-30T13:18:00Z">
        <w:r>
          <w:t>Add restart capability.</w:t>
        </w:r>
      </w:ins>
    </w:p>
    <w:p w:rsidR="00C7297C" w:rsidRDefault="00F864B4" w:rsidP="003C2940">
      <w:pPr>
        <w:pStyle w:val="ListParagraph"/>
        <w:numPr>
          <w:ilvl w:val="0"/>
          <w:numId w:val="1"/>
        </w:numPr>
      </w:pPr>
      <w:r>
        <w:t>Address i</w:t>
      </w:r>
      <w:r w:rsidR="00C7297C">
        <w:t xml:space="preserve">tems from the </w:t>
      </w:r>
      <w:r w:rsidR="002B2441">
        <w:t>“</w:t>
      </w:r>
      <w:r w:rsidR="00253827">
        <w:fldChar w:fldCharType="begin"/>
      </w:r>
      <w:r w:rsidR="00253827">
        <w:instrText xml:space="preserve"> REF _Ref391885623 \h </w:instrText>
      </w:r>
      <w:r w:rsidR="00253827">
        <w:fldChar w:fldCharType="separate"/>
      </w:r>
      <w:r w:rsidR="006E23B7">
        <w:t>Limitations</w:t>
      </w:r>
      <w:r w:rsidR="00253827">
        <w:fldChar w:fldCharType="end"/>
      </w:r>
      <w:r w:rsidR="002B2441">
        <w:t xml:space="preserve">” </w:t>
      </w:r>
      <w:r w:rsidR="00C7297C">
        <w:t xml:space="preserve">section </w:t>
      </w:r>
    </w:p>
    <w:p w:rsidR="00C7297C" w:rsidDel="006F4EDC" w:rsidRDefault="00C7297C" w:rsidP="00C7297C">
      <w:pPr>
        <w:pStyle w:val="ListParagraph"/>
        <w:numPr>
          <w:ilvl w:val="0"/>
          <w:numId w:val="1"/>
        </w:numPr>
      </w:pPr>
      <w:moveFromRangeStart w:id="293" w:author="Bonnie Jonkman" w:date="2015-03-30T13:18:00Z" w:name="move415484832"/>
      <w:moveFrom w:id="294" w:author="Bonnie Jonkman" w:date="2015-03-30T13:18:00Z">
        <w:r w:rsidDel="006F4EDC">
          <w:t xml:space="preserve">Introduce </w:t>
        </w:r>
        <w:r w:rsidRPr="00C7297C" w:rsidDel="006F4EDC">
          <w:t xml:space="preserve">the new BeamDyn module for nonlinear finite-element modeling of blade </w:t>
        </w:r>
        <w:r w:rsidR="00F864B4" w:rsidDel="006F4EDC">
          <w:t xml:space="preserve">structural </w:t>
        </w:r>
        <w:r w:rsidRPr="00C7297C" w:rsidDel="006F4EDC">
          <w:t>dynamics</w:t>
        </w:r>
      </w:moveFrom>
    </w:p>
    <w:moveFromRangeEnd w:id="293"/>
    <w:p w:rsidR="00EA4DEE" w:rsidRDefault="00C7297C" w:rsidP="00C7297C">
      <w:pPr>
        <w:pStyle w:val="ListParagraph"/>
        <w:numPr>
          <w:ilvl w:val="0"/>
          <w:numId w:val="1"/>
        </w:numPr>
      </w:pPr>
      <w:commentRangeStart w:id="295"/>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commentRangeEnd w:id="295"/>
      <w:r w:rsidR="00035EC8">
        <w:rPr>
          <w:rStyle w:val="CommentReference"/>
        </w:rPr>
        <w:commentReference w:id="295"/>
      </w:r>
    </w:p>
    <w:p w:rsidR="002E5163" w:rsidDel="006F4EDC" w:rsidRDefault="00F864B4" w:rsidP="00941C74">
      <w:pPr>
        <w:pStyle w:val="ListParagraph"/>
        <w:numPr>
          <w:ilvl w:val="0"/>
          <w:numId w:val="1"/>
        </w:numPr>
      </w:pPr>
      <w:moveFromRangeStart w:id="296" w:author="Bonnie Jonkman" w:date="2015-03-30T13:18:00Z" w:name="move415484845"/>
      <w:moveFrom w:id="297" w:author="Bonnie Jonkman" w:date="2015-03-30T13:18:00Z">
        <w:r w:rsidDel="006F4EDC">
          <w:t xml:space="preserve">Upgrade </w:t>
        </w:r>
        <w:r w:rsidR="002E5163" w:rsidDel="006F4EDC">
          <w:t xml:space="preserve">ElastoDyn </w:t>
        </w:r>
        <w:r w:rsidDel="006F4EDC">
          <w:t xml:space="preserve">and AeroDyn to have distinct </w:t>
        </w:r>
        <w:r w:rsidR="002E5163" w:rsidDel="006F4EDC">
          <w:t>discretization scheme</w:t>
        </w:r>
        <w:r w:rsidDel="006F4EDC">
          <w:t>s</w:t>
        </w:r>
        <w:r w:rsidR="00435832" w:rsidDel="006F4EDC">
          <w:t xml:space="preserve"> for the blades and tower</w:t>
        </w:r>
        <w:r w:rsidR="002E5163" w:rsidDel="006F4EDC">
          <w:t xml:space="preserve"> (currently </w:t>
        </w:r>
        <w:r w:rsidR="00C7297C" w:rsidDel="006F4EDC">
          <w:t>ElastoDyn uses AeroDyn’s blade discretization and AeroDyn uses ElastoDyn’s tower discretization</w:t>
        </w:r>
        <w:r w:rsidR="002E5163" w:rsidDel="006F4EDC">
          <w:t>)</w:t>
        </w:r>
      </w:moveFrom>
    </w:p>
    <w:moveFromRangeEnd w:id="296"/>
    <w:p w:rsidR="005B5316" w:rsidRDefault="005B5316" w:rsidP="00941C74">
      <w:pPr>
        <w:pStyle w:val="ListParagraph"/>
        <w:numPr>
          <w:ilvl w:val="0"/>
          <w:numId w:val="1"/>
        </w:numPr>
      </w:pPr>
      <w:r>
        <w:t>Optimize the code, particularly ElastoDyn, so that it runs faster</w:t>
      </w:r>
    </w:p>
    <w:p w:rsidR="00C7297C" w:rsidRDefault="00C7297C" w:rsidP="00941C74">
      <w:pPr>
        <w:pStyle w:val="ListParagraph"/>
        <w:numPr>
          <w:ilvl w:val="0"/>
          <w:numId w:val="1"/>
        </w:numPr>
      </w:pPr>
      <w:r>
        <w:t>Introduce tight coupling</w:t>
      </w:r>
    </w:p>
    <w:p w:rsidR="00C7297C" w:rsidRDefault="00C7297C" w:rsidP="00222668">
      <w:pPr>
        <w:pStyle w:val="ListParagraph"/>
        <w:keepNext/>
        <w:numPr>
          <w:ilvl w:val="0"/>
          <w:numId w:val="1"/>
        </w:numPr>
      </w:pPr>
      <w:r>
        <w:t>Introduce operating-point determination and linearization across the coupled aero-hydro-servo-elastic solution</w:t>
      </w:r>
    </w:p>
    <w:p w:rsidR="009A2E23" w:rsidRPr="00583AAD" w:rsidRDefault="009A2E23" w:rsidP="00941C74">
      <w:pPr>
        <w:pStyle w:val="ListParagraph"/>
        <w:numPr>
          <w:ilvl w:val="0"/>
          <w:numId w:val="1"/>
        </w:numPr>
      </w:pPr>
      <w:r>
        <w:t>And much, much, more…</w:t>
      </w:r>
    </w:p>
    <w:p w:rsidR="00CA74B5" w:rsidRDefault="00CA74B5" w:rsidP="00992CCA">
      <w:pPr>
        <w:pStyle w:val="Heading1"/>
      </w:pPr>
      <w:bookmarkStart w:id="298" w:name="_Ref352670793"/>
      <w:bookmarkStart w:id="299" w:name="_Toc415486549"/>
      <w:r>
        <w:lastRenderedPageBreak/>
        <w:t>Converting to FAST v8.</w:t>
      </w:r>
      <w:r w:rsidR="00035EC8">
        <w:t>10</w:t>
      </w:r>
      <w:r>
        <w:t>.x</w:t>
      </w:r>
      <w:bookmarkEnd w:id="298"/>
      <w:bookmarkEnd w:id="299"/>
    </w:p>
    <w:p w:rsidR="00214A47" w:rsidRDefault="00214A47" w:rsidP="00214A47">
      <w:r>
        <w:t>We have created template input files for</w:t>
      </w:r>
      <w:r w:rsidR="00BA0751">
        <w:t xml:space="preserve"> FAST</w:t>
      </w:r>
      <w:ins w:id="300" w:author="Bonnie Jonkman" w:date="2015-03-30T13:19:00Z">
        <w:r w:rsidR="006F4EDC">
          <w:t xml:space="preserve"> and many of its modules</w:t>
        </w:r>
      </w:ins>
      <w:del w:id="301" w:author="Bonnie Jonkman" w:date="2015-03-30T13:19:00Z">
        <w:r w:rsidR="00BA0751" w:rsidDel="006F4EDC">
          <w:delText xml:space="preserve"> v8.0</w:delText>
        </w:r>
        <w:r w:rsidR="008949F6" w:rsidDel="006F4EDC">
          <w:delText>8</w:delText>
        </w:r>
        <w:r w:rsidR="00BA0751" w:rsidDel="006F4EDC">
          <w:delText>.</w:delText>
        </w:r>
        <w:r w:rsidR="00253827" w:rsidDel="006F4EDC">
          <w:delText>x</w:delText>
        </w:r>
      </w:del>
      <w:del w:id="302" w:author="Bonnie Jonkman" w:date="2015-03-30T13:20:00Z">
        <w:r w:rsidR="00BA0751" w:rsidDel="006F4EDC">
          <w:delText>, ElastoD</w:delText>
        </w:r>
        <w:r w:rsidR="00BA0751" w:rsidRPr="00253827" w:rsidDel="006F4EDC">
          <w:delText xml:space="preserve">yn </w:delText>
        </w:r>
        <w:r w:rsidR="00F65048" w:rsidRPr="00253827" w:rsidDel="006F4EDC">
          <w:delText>v1.0</w:delText>
        </w:r>
        <w:r w:rsidR="00253827" w:rsidRPr="00253827" w:rsidDel="006F4EDC">
          <w:delText>1</w:delText>
        </w:r>
        <w:r w:rsidR="00F65048" w:rsidRPr="00253827" w:rsidDel="006F4EDC">
          <w:delText>.</w:delText>
        </w:r>
        <w:r w:rsidR="00253827" w:rsidDel="006F4EDC">
          <w:delText>x</w:delText>
        </w:r>
        <w:r w:rsidR="00BA0751" w:rsidDel="006F4EDC">
          <w:delText xml:space="preserve">, ServoDyn </w:delText>
        </w:r>
        <w:r w:rsidR="00F65048" w:rsidRPr="00253827" w:rsidDel="006F4EDC">
          <w:delText>v1.0</w:delText>
        </w:r>
      </w:del>
      <w:del w:id="303" w:author="Bonnie Jonkman" w:date="2015-03-30T09:57:00Z">
        <w:r w:rsidR="00F65048" w:rsidRPr="00253827" w:rsidDel="008F3D10">
          <w:delText>1</w:delText>
        </w:r>
      </w:del>
      <w:del w:id="304" w:author="Bonnie Jonkman" w:date="2015-03-30T13:20:00Z">
        <w:r w:rsidR="00F65048" w:rsidRPr="00253827" w:rsidDel="006F4EDC">
          <w:delText>.</w:delText>
        </w:r>
        <w:r w:rsidR="00253827" w:rsidRPr="00253827" w:rsidDel="006F4EDC">
          <w:delText>x</w:delText>
        </w:r>
        <w:r w:rsidR="00ED5157" w:rsidDel="006F4EDC">
          <w:delText>, and HydroDyn v2.0</w:delText>
        </w:r>
        <w:r w:rsidR="00E92541" w:rsidDel="006F4EDC">
          <w:delText>2</w:delText>
        </w:r>
        <w:r w:rsidR="00ED5157" w:rsidDel="006F4EDC">
          <w:delText>.x</w:delText>
        </w:r>
      </w:del>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ins w:id="305" w:author="Bonnie Jonkman" w:date="2015-03-30T13:20:00Z">
        <w:r w:rsidR="006F4EDC">
          <w:t>&lt;FAST8&gt;\</w:t>
        </w:r>
      </w:ins>
      <w:r w:rsidR="00BA0751" w:rsidRPr="00BA0751">
        <w:t>Utilities\SimulationToolbox\ConvertFASTVersions\TemplateFiles</w:t>
      </w:r>
      <w:r w:rsidR="00813432">
        <w:t>.</w:t>
      </w:r>
    </w:p>
    <w:p w:rsidR="00F81797" w:rsidRDefault="00F81797" w:rsidP="00214A47">
      <w:r>
        <w:t>See the “</w:t>
      </w:r>
      <w:r w:rsidR="002C4FC6">
        <w:fldChar w:fldCharType="begin"/>
      </w:r>
      <w:r w:rsidR="002C4FC6">
        <w:instrText xml:space="preserve"> REF _Ref391845887 \h </w:instrText>
      </w:r>
      <w:r w:rsidR="002C4FC6">
        <w:fldChar w:fldCharType="separate"/>
      </w:r>
      <w:r w:rsidR="006E23B7">
        <w:t>MATLAB Conversion Scripts</w:t>
      </w:r>
      <w:r w:rsidR="002C4FC6">
        <w:fldChar w:fldCharType="end"/>
      </w:r>
      <w:r>
        <w:t>” section below for help in automatically converting input files to the latest version.</w:t>
      </w:r>
    </w:p>
    <w:p w:rsidR="00ED5157" w:rsidRDefault="00ED5157" w:rsidP="00ED5157">
      <w:r>
        <w:t>Also note that you can find example</w:t>
      </w:r>
      <w:r w:rsidR="00813432">
        <w:t xml:space="preserve"> up-to-date</w:t>
      </w:r>
      <w:r>
        <w:t xml:space="preserve"> input files in the FAST v8.</w:t>
      </w:r>
      <w:r w:rsidR="006F4EDC">
        <w:t>10.00a</w:t>
      </w:r>
      <w:r>
        <w:t>-bjj archive’s CertTest folder. See the “</w:t>
      </w:r>
      <w:r>
        <w:fldChar w:fldCharType="begin"/>
      </w:r>
      <w:r>
        <w:instrText xml:space="preserve"> REF _Ref391890933 \h </w:instrText>
      </w:r>
      <w:r>
        <w:fldChar w:fldCharType="separate"/>
      </w:r>
      <w:r w:rsidR="006E23B7">
        <w:t>Certification Tests</w:t>
      </w:r>
      <w:r>
        <w:fldChar w:fldCharType="end"/>
      </w:r>
      <w:r>
        <w:t>” section of this document for descriptions.</w:t>
      </w:r>
    </w:p>
    <w:p w:rsidR="00214A47" w:rsidRDefault="00214A47" w:rsidP="005847A9">
      <w:pPr>
        <w:pStyle w:val="Heading2"/>
      </w:pPr>
      <w:bookmarkStart w:id="306" w:name="_Toc415486550"/>
      <w:r>
        <w:t>Summary of Changes to Inputs</w:t>
      </w:r>
      <w:bookmarkEnd w:id="306"/>
    </w:p>
    <w:p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rsidR="005A2B54" w:rsidRDefault="005A2B54" w:rsidP="005A2B54">
      <w:pPr>
        <w:pStyle w:val="Heading3"/>
      </w:pPr>
      <w:r>
        <w:t>Changes in FAST v8.10.00a-bjj</w:t>
      </w:r>
    </w:p>
    <w:p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 the input files for the MAP and ServoDyn modules have been modified.</w:t>
      </w:r>
    </w:p>
    <w:p w:rsidR="00CA4ADB" w:rsidRDefault="00503806" w:rsidP="001A4C06">
      <w:pPr>
        <w:pStyle w:val="ListParagraph"/>
        <w:numPr>
          <w:ilvl w:val="0"/>
          <w:numId w:val="3"/>
        </w:numPr>
        <w:ind w:left="360"/>
      </w:pPr>
      <w:r>
        <w:t>The following differences occur in the primary input file of the ServoDyn module:</w:t>
      </w:r>
    </w:p>
    <w:p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Default="00685372" w:rsidP="001A4C06">
            <w:pPr>
              <w:ind w:left="720" w:hanging="360"/>
              <w:jc w:val="center"/>
            </w:pPr>
            <w:r>
              <w:t>Control Mode</w:t>
            </w:r>
          </w:p>
        </w:tc>
        <w:tc>
          <w:tcPr>
            <w:tcW w:w="3618" w:type="dxa"/>
          </w:tcPr>
          <w:p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0</w:t>
            </w:r>
          </w:p>
        </w:tc>
        <w:tc>
          <w:tcPr>
            <w:tcW w:w="3618" w:type="dxa"/>
          </w:tcPr>
          <w:p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rsidTr="001A4C06">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1</w:t>
            </w:r>
          </w:p>
        </w:tc>
        <w:tc>
          <w:tcPr>
            <w:tcW w:w="3618" w:type="dxa"/>
          </w:tcPr>
          <w:p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2</w:t>
            </w:r>
          </w:p>
        </w:tc>
        <w:tc>
          <w:tcPr>
            <w:tcW w:w="3618" w:type="dxa"/>
          </w:tcPr>
          <w:p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rsidTr="001A4C06">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3</w:t>
            </w:r>
          </w:p>
        </w:tc>
        <w:tc>
          <w:tcPr>
            <w:tcW w:w="3618" w:type="dxa"/>
          </w:tcPr>
          <w:p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4</w:t>
            </w:r>
          </w:p>
        </w:tc>
        <w:tc>
          <w:tcPr>
            <w:tcW w:w="3618" w:type="dxa"/>
          </w:tcPr>
          <w:p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rsidTr="001A4C06">
        <w:tc>
          <w:tcPr>
            <w:cnfStyle w:val="001000000000" w:firstRow="0" w:lastRow="0" w:firstColumn="1" w:lastColumn="0" w:oddVBand="0" w:evenVBand="0" w:oddHBand="0" w:evenHBand="0" w:firstRowFirstColumn="0" w:firstRowLastColumn="0" w:lastRowFirstColumn="0" w:lastRowLastColumn="0"/>
            <w:tcW w:w="3132" w:type="dxa"/>
          </w:tcPr>
          <w:p w:rsidR="00685372" w:rsidRPr="00BE4686" w:rsidRDefault="00C9142A" w:rsidP="001A4C06">
            <w:pPr>
              <w:ind w:left="720" w:hanging="360"/>
              <w:jc w:val="center"/>
              <w:rPr>
                <w:b w:val="0"/>
              </w:rPr>
            </w:pPr>
            <w:r>
              <w:rPr>
                <w:b w:val="0"/>
              </w:rPr>
              <w:t>5</w:t>
            </w:r>
          </w:p>
        </w:tc>
        <w:tc>
          <w:tcPr>
            <w:tcW w:w="3618" w:type="dxa"/>
          </w:tcPr>
          <w:p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rsidR="00CA4ADB" w:rsidRDefault="00CA4ADB" w:rsidP="001A4C06">
      <w:pPr>
        <w:pStyle w:val="ListParagraph"/>
        <w:ind w:hanging="360"/>
      </w:pPr>
    </w:p>
    <w:p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r>
        <w:br/>
      </w:r>
    </w:p>
    <w:p w:rsidR="00685372" w:rsidRPr="00503806" w:rsidRDefault="00D540B3" w:rsidP="001A4C06">
      <w:pPr>
        <w:pStyle w:val="ListParagraph"/>
        <w:numPr>
          <w:ilvl w:val="0"/>
          <w:numId w:val="3"/>
        </w:numPr>
        <w:ind w:left="360"/>
      </w:pPr>
      <w:r>
        <w:t>The MAP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 in this document in “</w:t>
      </w:r>
      <w:r w:rsidR="00796008">
        <w:fldChar w:fldCharType="begin"/>
      </w:r>
      <w:r w:rsidR="00796008">
        <w:instrText xml:space="preserve"> REF _Ref415486162 \h </w:instrText>
      </w:r>
      <w:r w:rsidR="00796008">
        <w:fldChar w:fldCharType="separate"/>
      </w:r>
      <w:r w:rsidR="006E23B7">
        <w:t xml:space="preserve">Appendix </w:t>
      </w:r>
      <w:r w:rsidR="006E23B7">
        <w:rPr>
          <w:noProof/>
        </w:rPr>
        <w:t>B</w:t>
      </w:r>
      <w:r w:rsidR="006E23B7">
        <w:t>: MAP++ Switches</w:t>
      </w:r>
      <w:r w:rsidR="00796008">
        <w:fldChar w:fldCharType="end"/>
      </w:r>
      <w:r w:rsidR="00796008">
        <w:t>.”</w:t>
      </w:r>
    </w:p>
    <w:p w:rsidR="00E759ED" w:rsidRDefault="00E759ED" w:rsidP="00E759ED">
      <w:pPr>
        <w:pStyle w:val="Heading3"/>
      </w:pPr>
      <w:r>
        <w:lastRenderedPageBreak/>
        <w:t>Changes in FAST v8.09.00</w:t>
      </w:r>
      <w:r w:rsidR="005A2B54">
        <w:t>a</w:t>
      </w:r>
      <w:r>
        <w:t>-bjj</w:t>
      </w:r>
    </w:p>
    <w:p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rsidR="007A051E" w:rsidRDefault="007A051E" w:rsidP="007A051E">
      <w:pPr>
        <w:pStyle w:val="Heading3"/>
      </w:pPr>
      <w:r>
        <w:t>Changes in FAST v8.08.00c-bjj</w:t>
      </w:r>
    </w:p>
    <w:p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Default="000A7AE6" w:rsidP="00D33FB9">
            <w:pPr>
              <w:jc w:val="center"/>
            </w:pPr>
            <w:r>
              <w:t>FAST v8.03.x Name</w:t>
            </w:r>
          </w:p>
        </w:tc>
        <w:tc>
          <w:tcPr>
            <w:tcW w:w="3618" w:type="dxa"/>
          </w:tcPr>
          <w:p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A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rv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HD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SDFile</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MAPFile</w:t>
            </w:r>
            <w:proofErr w:type="spellEnd"/>
          </w:p>
        </w:tc>
        <w:tc>
          <w:tcPr>
            <w:tcW w:w="3618" w:type="dxa"/>
          </w:tcPr>
          <w:p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rsidTr="00BE4686">
        <w:tc>
          <w:tcPr>
            <w:cnfStyle w:val="001000000000" w:firstRow="0" w:lastRow="0" w:firstColumn="1" w:lastColumn="0" w:oddVBand="0" w:evenVBand="0" w:oddHBand="0" w:evenHBand="0" w:firstRowFirstColumn="0" w:firstRowLastColumn="0" w:lastRowFirstColumn="0" w:lastRowLastColumn="0"/>
            <w:tcW w:w="3132" w:type="dxa"/>
          </w:tcPr>
          <w:p w:rsidR="000A7AE6" w:rsidRPr="00BE4686" w:rsidRDefault="000A7AE6" w:rsidP="00D33FB9">
            <w:pPr>
              <w:jc w:val="center"/>
              <w:rPr>
                <w:b w:val="0"/>
              </w:rPr>
            </w:pPr>
            <w:proofErr w:type="spellStart"/>
            <w:r w:rsidRPr="00BE4686">
              <w:rPr>
                <w:b w:val="0"/>
              </w:rPr>
              <w:t>CompMAP</w:t>
            </w:r>
            <w:proofErr w:type="spellEnd"/>
          </w:p>
        </w:tc>
        <w:tc>
          <w:tcPr>
            <w:tcW w:w="3618" w:type="dxa"/>
          </w:tcPr>
          <w:p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rsidR="007A051E" w:rsidRDefault="007A051E" w:rsidP="007A051E">
      <w:pPr>
        <w:pStyle w:val="Heading3"/>
      </w:pPr>
      <w:r>
        <w:t>Changes in FAST v8.03.02b-bjj</w:t>
      </w:r>
    </w:p>
    <w:p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rsidR="00852A08" w:rsidRDefault="00BA0751" w:rsidP="00852A08">
      <w:pPr>
        <w:pStyle w:val="ListParagraph"/>
        <w:numPr>
          <w:ilvl w:val="0"/>
          <w:numId w:val="3"/>
        </w:numPr>
      </w:pPr>
      <w:r>
        <w:t>Noise has been removed</w:t>
      </w:r>
      <w:r w:rsidR="00754E0F">
        <w:t>.</w:t>
      </w:r>
    </w:p>
    <w:p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rsidR="00852A08" w:rsidRDefault="00852A08" w:rsidP="00852A08">
      <w:pPr>
        <w:pStyle w:val="ListParagraph"/>
        <w:numPr>
          <w:ilvl w:val="0"/>
          <w:numId w:val="3"/>
        </w:numPr>
      </w:pPr>
      <w:r>
        <w:t xml:space="preserve">The </w:t>
      </w:r>
      <w:r w:rsidR="00F43F8D">
        <w:t>tip-</w:t>
      </w:r>
      <w:r>
        <w:t>brake inputs have been removed</w:t>
      </w:r>
      <w:r w:rsidR="00754E0F">
        <w:t>.</w:t>
      </w:r>
    </w:p>
    <w:p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rsidR="00F37CCF" w:rsidRDefault="00F37CCF" w:rsidP="00F37CCF">
      <w:pPr>
        <w:pStyle w:val="ListParagraph"/>
        <w:numPr>
          <w:ilvl w:val="0"/>
          <w:numId w:val="3"/>
        </w:numPr>
      </w:pPr>
      <w:proofErr w:type="spellStart"/>
      <w:r w:rsidRPr="007D7E91">
        <w:rPr>
          <w:b/>
        </w:rPr>
        <w:lastRenderedPageBreak/>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rsidR="00754E0F" w:rsidRDefault="00754E0F" w:rsidP="00BA0751">
      <w:pPr>
        <w:pStyle w:val="ListParagraph"/>
        <w:numPr>
          <w:ilvl w:val="0"/>
          <w:numId w:val="3"/>
        </w:numPr>
      </w:pPr>
      <w:r>
        <w:t>The GH Bladed Interface is now a standard option in ServoDyn, without requiring a recompile.</w:t>
      </w:r>
    </w:p>
    <w:p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6E23B7">
        <w:t>Variables Specified in the FAST Primary Input File</w:t>
      </w:r>
      <w:r w:rsidR="00813432">
        <w:fldChar w:fldCharType="end"/>
      </w:r>
      <w:r w:rsidR="00813432">
        <w:t xml:space="preserve"> Section above</w:t>
      </w:r>
      <w:r>
        <w:t>.</w:t>
      </w:r>
    </w:p>
    <w:p w:rsidR="006552FB" w:rsidRDefault="00AE3A86" w:rsidP="005847A9">
      <w:pPr>
        <w:pStyle w:val="Heading2"/>
      </w:pPr>
      <w:bookmarkStart w:id="308" w:name="_Ref391845139"/>
      <w:bookmarkStart w:id="309" w:name="_Ref391845887"/>
      <w:bookmarkStart w:id="310" w:name="_Toc415486551"/>
      <w:r>
        <w:t xml:space="preserve">MATLAB </w:t>
      </w:r>
      <w:r w:rsidR="00583AAD">
        <w:t>Conversion Script</w:t>
      </w:r>
      <w:bookmarkEnd w:id="308"/>
      <w:r w:rsidR="00F1616B">
        <w:t>s</w:t>
      </w:r>
      <w:bookmarkEnd w:id="309"/>
      <w:bookmarkEnd w:id="310"/>
    </w:p>
    <w:p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8.0</w:t>
      </w:r>
      <w:r w:rsidR="00754E0F">
        <w:t>3</w:t>
      </w:r>
      <w:r>
        <w:t>.0</w:t>
      </w:r>
      <w:r w:rsidR="00754E0F">
        <w:t>2b</w:t>
      </w:r>
      <w:r>
        <w:t>-bjj input files</w:t>
      </w:r>
      <w:r w:rsidR="005248A0">
        <w:t xml:space="preserve"> to FAST v8.</w:t>
      </w:r>
      <w:r w:rsidR="00035EC8">
        <w:t>10</w:t>
      </w:r>
      <w:r w:rsidR="005248A0">
        <w:t>.00</w:t>
      </w:r>
      <w:r w:rsidR="004066D9">
        <w:t>a</w:t>
      </w:r>
      <w:r w:rsidR="005248A0">
        <w:t>-bjj</w:t>
      </w:r>
      <w:r>
        <w:t>.</w:t>
      </w:r>
      <w:r w:rsidR="002C779E">
        <w:t xml:space="preserve"> </w:t>
      </w:r>
      <w:proofErr w:type="gramStart"/>
      <w:r w:rsidR="00F35ABA">
        <w:t>The</w:t>
      </w:r>
      <w:proofErr w:type="gramEnd"/>
      <w:r w:rsidR="00F35ABA">
        <w:t xml:space="preserve"> files you will need are included in the Simulation Toolbox, located in this directory of the FAST archive: </w:t>
      </w:r>
      <w:ins w:id="311" w:author="Bonnie Jonkman" w:date="2015-03-23T14:43:00Z">
        <w:r w:rsidR="00A92244">
          <w:t>&lt;FAST</w:t>
        </w:r>
        <w:r w:rsidR="00035EC8">
          <w:t>8&gt;\</w:t>
        </w:r>
      </w:ins>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rsidR="002C779E" w:rsidRDefault="004C2327" w:rsidP="00214A47">
      <w:pPr>
        <w:rPr>
          <w:ins w:id="312" w:author="Bonnie Jonkman" w:date="2015-03-30T13:55:00Z"/>
        </w:rPr>
      </w:pPr>
      <w:r>
        <w:t>An example showing how we converted the NREL CertTest input files for use with FAST v8.0</w:t>
      </w:r>
      <w:r w:rsidR="004066D9">
        <w:t>9</w:t>
      </w:r>
      <w:r>
        <w:t>.0</w:t>
      </w:r>
      <w:r w:rsidR="00DC6217">
        <w:t>0</w:t>
      </w:r>
      <w:r w:rsidR="004066D9">
        <w:t>a</w:t>
      </w:r>
      <w:r>
        <w:t>-bjj is included in the FAST archive:</w:t>
      </w:r>
      <w:ins w:id="313" w:author="Bonnie Jonkman" w:date="2015-03-23T14:44:00Z">
        <w:r w:rsidR="00035EC8">
          <w:t>&lt;FAST8&gt;\</w:t>
        </w:r>
      </w:ins>
      <w:del w:id="314" w:author="Bonnie Jonkman" w:date="2015-03-23T14:44:00Z">
        <w:r w:rsidDel="00035EC8">
          <w:delText xml:space="preserve"> </w:delText>
        </w:r>
      </w:del>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rsidR="00CA4ADB" w:rsidRPr="002C779E" w:rsidDel="00CA4ADB" w:rsidRDefault="00CA4ADB" w:rsidP="00214A47">
      <w:pPr>
        <w:rPr>
          <w:del w:id="315" w:author="Bonnie Jonkman" w:date="2015-03-30T13:56:00Z"/>
        </w:rPr>
      </w:pPr>
    </w:p>
    <w:p w:rsidR="00DC2532" w:rsidRDefault="00E90E09" w:rsidP="00E90E09">
      <w:pPr>
        <w:pStyle w:val="Heading3"/>
        <w:rPr>
          <w:ins w:id="316" w:author="Bonnie Jonkman" w:date="2015-03-30T14:06:00Z"/>
        </w:rPr>
      </w:pPr>
      <w:r>
        <w:t xml:space="preserve">Converting from </w:t>
      </w:r>
      <w:ins w:id="317" w:author="Bonnie Jonkman" w:date="2015-03-30T14:03:00Z">
        <w:r w:rsidR="00DC2532">
          <w:t>previous version</w:t>
        </w:r>
      </w:ins>
      <w:ins w:id="318" w:author="Bonnie Jonkman" w:date="2015-03-30T14:04:00Z">
        <w:r w:rsidR="00DC2532">
          <w:t>s</w:t>
        </w:r>
      </w:ins>
      <w:ins w:id="319" w:author="Bonnie Jonkman" w:date="2015-03-30T14:03:00Z">
        <w:r w:rsidR="00DC2532">
          <w:t xml:space="preserve"> of FAST v8</w:t>
        </w:r>
      </w:ins>
    </w:p>
    <w:p w:rsidR="000E1CA2" w:rsidRPr="000E1CA2" w:rsidRDefault="000E1CA2" w:rsidP="000E1CA2">
      <w:pPr>
        <w:rPr>
          <w:ins w:id="320" w:author="Bonnie Jonkman" w:date="2015-03-30T14:04:00Z"/>
        </w:rPr>
        <w:pPrChange w:id="321" w:author="Bonnie Jonkman" w:date="2015-03-30T14:06:00Z">
          <w:pPr>
            <w:pStyle w:val="Heading3"/>
          </w:pPr>
        </w:pPrChange>
      </w:pPr>
      <w:ins w:id="322" w:author="Bonnie Jonkman" w:date="2015-03-30T14:06:00Z">
        <w:r>
          <w:t xml:space="preserve">Each release of FAST v8 comes with conversion scripts to help convert from the previous released version. To convert to the latest version, </w:t>
        </w:r>
      </w:ins>
      <w:ins w:id="323" w:author="Bonnie Jonkman" w:date="2015-03-30T14:07:00Z">
        <w:r>
          <w:t xml:space="preserve">you may have to run </w:t>
        </w:r>
      </w:ins>
      <w:ins w:id="324" w:author="Bonnie Jonkman" w:date="2015-03-30T14:09:00Z">
        <w:r>
          <w:t>multiple MATLAB scripts.</w:t>
        </w:r>
      </w:ins>
    </w:p>
    <w:p w:rsidR="00E90E09" w:rsidRDefault="000E1CA2" w:rsidP="00DC2532">
      <w:pPr>
        <w:pStyle w:val="Heading4"/>
        <w:pPrChange w:id="325" w:author="Bonnie Jonkman" w:date="2015-03-30T14:04:00Z">
          <w:pPr>
            <w:pStyle w:val="Heading3"/>
          </w:pPr>
        </w:pPrChange>
      </w:pPr>
      <w:ins w:id="326" w:author="Bonnie Jonkman" w:date="2015-03-30T14:07:00Z">
        <w:r>
          <w:t>Convert</w:t>
        </w:r>
      </w:ins>
      <w:ins w:id="327" w:author="Bonnie Jonkman" w:date="2015-03-30T14:55:00Z">
        <w:r w:rsidR="00D3756B">
          <w:t xml:space="preserve"> from</w:t>
        </w:r>
      </w:ins>
      <w:ins w:id="328" w:author="Bonnie Jonkman" w:date="2015-03-30T14:07:00Z">
        <w:r>
          <w:t xml:space="preserve"> </w:t>
        </w:r>
      </w:ins>
      <w:r w:rsidR="00E90E09">
        <w:t>FAST v8.03.02b-bjj</w:t>
      </w:r>
      <w:ins w:id="329" w:author="Bonnie Jonkman" w:date="2015-03-30T14:07:00Z">
        <w:r>
          <w:t xml:space="preserve"> to FAST </w:t>
        </w:r>
        <w:r>
          <w:t>v8.08.00c-bjj</w:t>
        </w:r>
      </w:ins>
      <w:del w:id="330" w:author="Bonnie Jonkman" w:date="2015-03-30T14:04:00Z">
        <w:r w:rsidR="00A670F6" w:rsidDel="00DC2532">
          <w:delText xml:space="preserve"> and v8.08.00c-bjj</w:delText>
        </w:r>
      </w:del>
    </w:p>
    <w:p w:rsidR="00583013" w:rsidRDefault="00583013" w:rsidP="00E90E09">
      <w:r>
        <w:t>If you have FAST v8.03.x input files that you wish to convert</w:t>
      </w:r>
      <w:del w:id="331" w:author="Bonnie Jonkman" w:date="2015-03-30T14:09:00Z">
        <w:r w:rsidDel="000E1CA2">
          <w:delText xml:space="preserve"> to FAST v8.0</w:delText>
        </w:r>
        <w:r w:rsidR="006B028F" w:rsidDel="000E1CA2">
          <w:delText>9</w:delText>
        </w:r>
        <w:r w:rsidDel="000E1CA2">
          <w:delText>.00</w:delText>
        </w:r>
        <w:r w:rsidR="006B028F" w:rsidDel="000E1CA2">
          <w:delText>a</w:delText>
        </w:r>
        <w:r w:rsidDel="000E1CA2">
          <w:delText>-bjj</w:delText>
        </w:r>
      </w:del>
      <w:r>
        <w:t xml:space="preserve">,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6E23B7">
        <w:t>Certification Tests</w:t>
      </w:r>
      <w:r>
        <w:fldChar w:fldCharType="end"/>
      </w:r>
      <w:r>
        <w:t>.</w:t>
      </w:r>
    </w:p>
    <w:p w:rsidR="00DC2532" w:rsidRDefault="00DC2532" w:rsidP="00DC2532">
      <w:pPr>
        <w:pStyle w:val="Heading4"/>
        <w:rPr>
          <w:ins w:id="332" w:author="Bonnie Jonkman" w:date="2015-03-30T14:05:00Z"/>
        </w:rPr>
        <w:pPrChange w:id="333" w:author="Bonnie Jonkman" w:date="2015-03-30T14:05:00Z">
          <w:pPr/>
        </w:pPrChange>
      </w:pPr>
      <w:ins w:id="334" w:author="Bonnie Jonkman" w:date="2015-03-30T14:05:00Z">
        <w:r>
          <w:t xml:space="preserve">Convert </w:t>
        </w:r>
      </w:ins>
      <w:ins w:id="335" w:author="Bonnie Jonkman" w:date="2015-03-30T14:55:00Z">
        <w:r w:rsidR="00D3756B">
          <w:t xml:space="preserve">from </w:t>
        </w:r>
      </w:ins>
      <w:ins w:id="336" w:author="Bonnie Jonkman" w:date="2015-03-30T14:05:00Z">
        <w:r>
          <w:t xml:space="preserve">FAST </w:t>
        </w:r>
        <w:r>
          <w:t>v8.08.00c-bjj</w:t>
        </w:r>
        <w:r>
          <w:t xml:space="preserve"> to FAST v8.09.00</w:t>
        </w:r>
      </w:ins>
      <w:ins w:id="337" w:author="Bonnie Jonkman" w:date="2015-03-30T14:47:00Z">
        <w:r w:rsidR="00CA0FDC">
          <w:t>a</w:t>
        </w:r>
      </w:ins>
      <w:ins w:id="338" w:author="Bonnie Jonkman" w:date="2015-03-30T14:05:00Z">
        <w:r>
          <w:t>-bjj</w:t>
        </w:r>
      </w:ins>
    </w:p>
    <w:p w:rsidR="0051119D" w:rsidRDefault="000E1CA2" w:rsidP="0051119D">
      <w:ins w:id="339" w:author="Bonnie Jonkman" w:date="2015-03-30T14:10:00Z">
        <w:r>
          <w:t>Y</w:t>
        </w:r>
      </w:ins>
      <w:del w:id="340" w:author="Bonnie Jonkman" w:date="2015-03-30T14:08:00Z">
        <w:r w:rsidR="006B028F" w:rsidDel="000E1CA2">
          <w:delText>Y</w:delText>
        </w:r>
      </w:del>
      <w:r w:rsidR="006B028F">
        <w:t xml:space="preserve">ou can </w:t>
      </w:r>
      <w:del w:id="341" w:author="Bonnie Jonkman" w:date="2015-03-30T14:08:00Z">
        <w:r w:rsidR="006B028F" w:rsidDel="000E1CA2">
          <w:delText xml:space="preserve">then </w:delText>
        </w:r>
      </w:del>
      <w:r w:rsidR="006B028F">
        <w:t xml:space="preserve">call </w:t>
      </w:r>
      <w:r w:rsidR="006B028F" w:rsidRPr="006B028F">
        <w:rPr>
          <w:b/>
        </w:rPr>
        <w:t>ConvertFAST8_8to9</w:t>
      </w:r>
      <w:r w:rsidR="006B028F">
        <w:t xml:space="preserve"> to convert the FAST v8.08</w:t>
      </w:r>
      <w:r w:rsidR="004066D9">
        <w:t>.x</w:t>
      </w:r>
      <w:r w:rsidR="006B028F">
        <w:t xml:space="preserve"> files for use with FAST v8.09.</w:t>
      </w:r>
      <w:r w:rsidR="004066D9">
        <w:t>x</w:t>
      </w:r>
      <w:ins w:id="342" w:author="Bonnie Jonkman" w:date="2015-03-30T14:08:00Z">
        <w:r>
          <w:t>:</w:t>
        </w:r>
      </w:ins>
      <w:del w:id="343" w:author="Bonnie Jonkman" w:date="2015-03-30T14:08:00Z">
        <w:r w:rsidR="004066D9" w:rsidDel="000E1CA2">
          <w:delText>.</w:delText>
        </w:r>
      </w:del>
    </w:p>
    <w:p w:rsidR="004066D9" w:rsidRDefault="004066D9" w:rsidP="004066D9">
      <w:pPr>
        <w:pStyle w:val="SourceCode"/>
        <w:rPr>
          <w:ins w:id="344" w:author="Bonnie Jonkman" w:date="2015-03-30T14:05:00Z"/>
        </w:rPr>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rsidR="00DC2532" w:rsidDel="000E1CA2" w:rsidRDefault="00DC2532" w:rsidP="004066D9">
      <w:pPr>
        <w:pStyle w:val="SourceCode"/>
        <w:rPr>
          <w:del w:id="345" w:author="Bonnie Jonkman" w:date="2015-03-30T14:08:00Z"/>
        </w:rPr>
      </w:pPr>
    </w:p>
    <w:p w:rsidR="00DC2532" w:rsidRDefault="00DC2532" w:rsidP="00DC2532">
      <w:pPr>
        <w:pStyle w:val="Heading4"/>
        <w:rPr>
          <w:ins w:id="346" w:author="Bonnie Jonkman" w:date="2015-03-30T14:08:00Z"/>
        </w:rPr>
      </w:pPr>
      <w:ins w:id="347" w:author="Bonnie Jonkman" w:date="2015-03-30T14:05:00Z">
        <w:r>
          <w:t>Convert</w:t>
        </w:r>
      </w:ins>
      <w:ins w:id="348" w:author="Bonnie Jonkman" w:date="2015-03-30T14:55:00Z">
        <w:r w:rsidR="00D3756B">
          <w:t xml:space="preserve"> from</w:t>
        </w:r>
      </w:ins>
      <w:bookmarkStart w:id="349" w:name="_GoBack"/>
      <w:bookmarkEnd w:id="349"/>
      <w:ins w:id="350" w:author="Bonnie Jonkman" w:date="2015-03-30T14:05:00Z">
        <w:r>
          <w:t xml:space="preserve"> FAST v8.09.00</w:t>
        </w:r>
      </w:ins>
      <w:ins w:id="351" w:author="Bonnie Jonkman" w:date="2015-03-30T14:47:00Z">
        <w:r w:rsidR="00CA0FDC">
          <w:t>a</w:t>
        </w:r>
      </w:ins>
      <w:ins w:id="352" w:author="Bonnie Jonkman" w:date="2015-03-30T14:05:00Z">
        <w:r>
          <w:t>-bjj</w:t>
        </w:r>
        <w:r>
          <w:t xml:space="preserve"> to FAST v8.10.00a-bjj</w:t>
        </w:r>
      </w:ins>
    </w:p>
    <w:p w:rsidR="000E1CA2" w:rsidRDefault="000E1CA2" w:rsidP="000E1CA2">
      <w:pPr>
        <w:rPr>
          <w:ins w:id="353" w:author="Bonnie Jonkman" w:date="2015-03-30T14:08:00Z"/>
        </w:rPr>
      </w:pPr>
      <w:ins w:id="354" w:author="Bonnie Jonkman" w:date="2015-03-30T14:11:00Z">
        <w:r>
          <w:t>Y</w:t>
        </w:r>
      </w:ins>
      <w:ins w:id="355" w:author="Bonnie Jonkman" w:date="2015-03-30T14:08:00Z">
        <w:r>
          <w:t xml:space="preserve">ou can call </w:t>
        </w:r>
        <w:r w:rsidRPr="006B028F">
          <w:rPr>
            <w:b/>
          </w:rPr>
          <w:t>ConvertFAST8_</w:t>
        </w:r>
      </w:ins>
      <w:ins w:id="356" w:author="Bonnie Jonkman" w:date="2015-03-30T14:11:00Z">
        <w:r>
          <w:rPr>
            <w:b/>
          </w:rPr>
          <w:t>9</w:t>
        </w:r>
      </w:ins>
      <w:ins w:id="357" w:author="Bonnie Jonkman" w:date="2015-03-30T14:08:00Z">
        <w:r w:rsidRPr="006B028F">
          <w:rPr>
            <w:b/>
          </w:rPr>
          <w:t>to</w:t>
        </w:r>
      </w:ins>
      <w:ins w:id="358" w:author="Bonnie Jonkman" w:date="2015-03-30T14:11:00Z">
        <w:r>
          <w:rPr>
            <w:b/>
          </w:rPr>
          <w:t>10</w:t>
        </w:r>
      </w:ins>
      <w:ins w:id="359" w:author="Bonnie Jonkman" w:date="2015-03-30T14:08:00Z">
        <w:r>
          <w:t xml:space="preserve"> to convert the FAST v8.0</w:t>
        </w:r>
      </w:ins>
      <w:ins w:id="360" w:author="Bonnie Jonkman" w:date="2015-03-30T14:11:00Z">
        <w:r>
          <w:t>9</w:t>
        </w:r>
      </w:ins>
      <w:ins w:id="361" w:author="Bonnie Jonkman" w:date="2015-03-30T14:08:00Z">
        <w:r>
          <w:t>.x files for use with FAST v8.</w:t>
        </w:r>
      </w:ins>
      <w:ins w:id="362" w:author="Bonnie Jonkman" w:date="2015-03-30T14:11:00Z">
        <w:r>
          <w:t>10</w:t>
        </w:r>
      </w:ins>
      <w:ins w:id="363" w:author="Bonnie Jonkman" w:date="2015-03-30T14:08:00Z">
        <w:r>
          <w:t>.x:</w:t>
        </w:r>
      </w:ins>
    </w:p>
    <w:p w:rsidR="000E1CA2" w:rsidRDefault="000E1CA2" w:rsidP="000E1CA2">
      <w:pPr>
        <w:pStyle w:val="SourceCode"/>
        <w:rPr>
          <w:ins w:id="364" w:author="Bonnie Jonkman" w:date="2015-03-30T14:08:00Z"/>
        </w:rPr>
      </w:pPr>
      <w:ins w:id="365" w:author="Bonnie Jonkman" w:date="2015-03-30T14:08:00Z">
        <w:r w:rsidRPr="00583013">
          <w:t>ConvertFAST8_</w:t>
        </w:r>
      </w:ins>
      <w:proofErr w:type="gramStart"/>
      <w:ins w:id="366" w:author="Bonnie Jonkman" w:date="2015-03-30T14:11:00Z">
        <w:r>
          <w:t>9</w:t>
        </w:r>
      </w:ins>
      <w:ins w:id="367" w:author="Bonnie Jonkman" w:date="2015-03-30T14:08:00Z">
        <w:r w:rsidRPr="00583013">
          <w:t>to</w:t>
        </w:r>
      </w:ins>
      <w:ins w:id="368" w:author="Bonnie Jonkman" w:date="2015-03-30T14:11:00Z">
        <w:r>
          <w:t>10</w:t>
        </w:r>
      </w:ins>
      <w:ins w:id="369" w:author="Bonnie Jonkman" w:date="2015-03-30T14:08:00Z">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ins>
    </w:p>
    <w:p w:rsidR="000E1CA2" w:rsidRPr="00CA4ADB" w:rsidRDefault="000E1CA2" w:rsidP="000E1CA2">
      <w:pPr>
        <w:rPr>
          <w:ins w:id="370" w:author="Bonnie Jonkman" w:date="2015-03-30T14:08:00Z"/>
        </w:rPr>
        <w:pPrChange w:id="371" w:author="Bonnie Jonkman" w:date="2015-03-30T14:08:00Z">
          <w:pPr>
            <w:pStyle w:val="Heading3"/>
          </w:pPr>
        </w:pPrChange>
      </w:pPr>
      <w:ins w:id="372" w:author="Bonnie Jonkman" w:date="2015-03-30T14:11:00Z">
        <w:r>
          <w:t>This script does NOT change the MAP input files, and it does</w:t>
        </w:r>
      </w:ins>
      <w:ins w:id="373" w:author="Bonnie Jonkman" w:date="2015-03-30T14:08:00Z">
        <w:r>
          <w:t xml:space="preserve">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w:t>
        </w:r>
      </w:ins>
      <w:ins w:id="374" w:author="Bonnie Jonkman" w:date="2015-03-30T14:11:00Z">
        <w:r>
          <w:t xml:space="preserve"> You will have to make those changes by hand.</w:t>
        </w:r>
      </w:ins>
    </w:p>
    <w:p w:rsidR="00E90E09" w:rsidRPr="00E90E09" w:rsidRDefault="00E90E09" w:rsidP="00E90E09">
      <w:pPr>
        <w:pStyle w:val="Heading3"/>
      </w:pPr>
      <w:r>
        <w:t>Converting from FAST v7</w:t>
      </w:r>
    </w:p>
    <w:p w:rsidR="00E20484" w:rsidRDefault="00CD1C3F" w:rsidP="003D4251">
      <w:r>
        <w:t>To convert FAST v7 input files to FAST v8.</w:t>
      </w:r>
      <w:del w:id="375" w:author="Bonnie Jonkman" w:date="2015-03-30T14:12:00Z">
        <w:r w:rsidDel="000E1CA2">
          <w:delText>0</w:delText>
        </w:r>
        <w:r w:rsidR="006B028F" w:rsidDel="000E1CA2">
          <w:delText>9</w:delText>
        </w:r>
        <w:r w:rsidDel="000E1CA2">
          <w:delText>.00c</w:delText>
        </w:r>
      </w:del>
      <w:ins w:id="376" w:author="Bonnie Jonkman" w:date="2015-03-30T14:12:00Z">
        <w:r w:rsidR="000E1CA2">
          <w:t>10.00a</w:t>
        </w:r>
      </w:ins>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 xml:space="preserve">routine </w:t>
      </w:r>
      <w:r>
        <w:lastRenderedPageBreak/>
        <w:t>(</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rsidR="002C779E" w:rsidRDefault="00CE2DA4" w:rsidP="00992CCA">
      <w:pPr>
        <w:pStyle w:val="Heading1"/>
      </w:pPr>
      <w:bookmarkStart w:id="377" w:name="_Ref412121277"/>
      <w:bookmarkStart w:id="378" w:name="_Toc415486552"/>
      <w:r>
        <w:t>Compiling</w:t>
      </w:r>
      <w:bookmarkEnd w:id="377"/>
      <w:bookmarkEnd w:id="378"/>
    </w:p>
    <w:p w:rsidR="00062F6C" w:rsidRDefault="00CE2DA4" w:rsidP="00A9224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ins w:id="379" w:author="Bonnie Jonkman" w:date="2015-03-23T14:44:00Z">
        <w:r w:rsidR="00035EC8">
          <w:t xml:space="preserve"> </w:t>
        </w:r>
        <w:r w:rsidR="00035EC8" w:rsidRPr="000E1CA2">
          <w:rPr>
            <w:b/>
            <w:rPrChange w:id="380" w:author="Bonnie Jonkman" w:date="2015-03-30T14:13:00Z">
              <w:rPr/>
            </w:rPrChange>
          </w:rPr>
          <w:t>Note that if you are running on Windows® and are not changing source code, you should not have to recompile the code.</w:t>
        </w:r>
        <w:r w:rsidR="00035EC8">
          <w:t xml:space="preserve"> Use the binaries</w:t>
        </w:r>
      </w:ins>
      <w:ins w:id="381" w:author="Bonnie Jonkman" w:date="2015-03-23T14:45:00Z">
        <w:r w:rsidR="00035EC8">
          <w:t xml:space="preserve"> distributed</w:t>
        </w:r>
      </w:ins>
      <w:ins w:id="382" w:author="Bonnie Jonkman" w:date="2015-03-23T14:44:00Z">
        <w:r w:rsidR="00035EC8">
          <w:t xml:space="preserve"> </w:t>
        </w:r>
      </w:ins>
      <w:ins w:id="383" w:author="Bonnie Jonkman" w:date="2015-03-23T14:45:00Z">
        <w:r w:rsidR="00A92244">
          <w:t>in the &lt;FAST</w:t>
        </w:r>
        <w:r w:rsidR="00035EC8">
          <w:t>8&gt;\bin folder.</w:t>
        </w:r>
      </w:ins>
    </w:p>
    <w:p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w:t>
      </w:r>
      <w:ins w:id="384" w:author="Bonnie Jonkman" w:date="2015-03-30T14:13:00Z">
        <w:r w:rsidR="000E1CA2">
          <w:t>\</w:t>
        </w:r>
      </w:ins>
      <w:r w:rsidR="0077211A">
        <w:t>Source directory</w:t>
      </w:r>
      <w:r>
        <w:t>.</w:t>
      </w:r>
      <w:r w:rsidR="00494C80">
        <w:t xml:space="preserve"> The text files (.txt) in the source folders are input files for the FAST Registry. These files are used to generate the *_Types.f90 files for the component modules.</w:t>
      </w:r>
    </w:p>
    <w:p w:rsidR="00123745" w:rsidRDefault="00123745" w:rsidP="00840641">
      <w:pPr>
        <w:keepNext/>
      </w:pPr>
      <w:r>
        <w:t>The compiling folder contains:</w:t>
      </w:r>
    </w:p>
    <w:p w:rsidR="0058480C" w:rsidRDefault="0058480C" w:rsidP="00123745">
      <w:pPr>
        <w:pStyle w:val="ListParagraph"/>
        <w:numPr>
          <w:ilvl w:val="0"/>
          <w:numId w:val="12"/>
        </w:numPr>
      </w:pPr>
      <w:r>
        <w:t xml:space="preserve">A Microsoft Visual Studio </w:t>
      </w:r>
      <w:ins w:id="385" w:author="Bonnie Jonkman" w:date="2015-03-30T14:15:00Z">
        <w:r w:rsidR="000E1CA2">
          <w:t xml:space="preserve">2010 </w:t>
        </w:r>
      </w:ins>
      <w:r>
        <w:t xml:space="preserve">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w:t>
      </w:r>
      <w:ins w:id="386" w:author="Bonnie Jonkman" w:date="2015-03-30T13:45:00Z">
        <w:r w:rsidR="004C70C9">
          <w:t>&lt;FAST8&gt;</w:t>
        </w:r>
      </w:ins>
      <w:del w:id="387" w:author="Bonnie Jonkman" w:date="2015-03-30T13:45:00Z">
        <w:r w:rsidDel="004C70C9">
          <w:delText>FAST</w:delText>
        </w:r>
      </w:del>
      <w:r>
        <w:t>\bin folder.</w:t>
      </w:r>
      <w:del w:id="388" w:author="Bonnie Jonkman" w:date="2015-03-30T14:19:00Z">
        <w:r w:rsidDel="00E22DA9">
          <w:delText xml:space="preserve"> </w:delText>
        </w:r>
      </w:del>
      <w:ins w:id="389" w:author="Bonnie Jonkman" w:date="2015-03-30T14:19:00Z">
        <w:r w:rsidR="00E22DA9">
          <w:rPr>
            <w:rStyle w:val="FootnoteReference"/>
          </w:rPr>
          <w:footnoteReference w:id="10"/>
        </w:r>
        <w:r w:rsidR="00E22DA9">
          <w:t xml:space="preserve"> </w:t>
        </w:r>
      </w:ins>
      <w:r>
        <w:t>(</w:t>
      </w:r>
      <w:proofErr w:type="gramStart"/>
      <w:r>
        <w:t>renamed</w:t>
      </w:r>
      <w:proofErr w:type="gramEnd"/>
      <w:r>
        <w:t xml:space="preserve"> with “_dev” to prevent overwriting the </w:t>
      </w:r>
      <w:r w:rsidR="004F4788">
        <w:t>executables created by NREL and distributed with FAST).</w:t>
      </w:r>
    </w:p>
    <w:p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local </w:t>
      </w:r>
      <w:r w:rsidR="00411B3A">
        <w:t xml:space="preserve">(i.e., </w:t>
      </w:r>
      <w:ins w:id="392" w:author="Bonnie Jonkman" w:date="2015-03-30T13:45:00Z">
        <w:r w:rsidR="004C70C9">
          <w:t>&lt;FAST8&gt;</w:t>
        </w:r>
      </w:ins>
      <w:del w:id="393" w:author="Bonnie Jonkman" w:date="2015-03-30T13:45:00Z">
        <w:r w:rsidR="001C4FB6" w:rsidDel="004C70C9">
          <w:delText>FAST</w:delText>
        </w:r>
      </w:del>
      <w:r w:rsidR="001C4FB6">
        <w:t>\Compiling) folder.</w:t>
      </w:r>
      <w:ins w:id="394" w:author="Bonnie Jonkman" w:date="2015-03-30T14:14:00Z">
        <w:r w:rsidR="000E1CA2">
          <w:t xml:space="preserve"> We recommend you use the Visual Studio project instead of this batch script.</w:t>
        </w:r>
      </w:ins>
    </w:p>
    <w:p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w:t>
      </w:r>
      <w:del w:id="395" w:author="Bonnie Jonkman" w:date="2015-03-30T14:15:00Z">
        <w:r w:rsidR="00411B3A" w:rsidDel="000E1CA2">
          <w:delText xml:space="preserve">local (i.e., </w:delText>
        </w:r>
      </w:del>
      <w:ins w:id="396" w:author="Bonnie Jonkman" w:date="2015-03-30T13:45:00Z">
        <w:r w:rsidR="004C70C9">
          <w:t>&lt;</w:t>
        </w:r>
      </w:ins>
      <w:r w:rsidR="00411B3A">
        <w:t>FAST</w:t>
      </w:r>
      <w:ins w:id="397" w:author="Bonnie Jonkman" w:date="2015-03-30T13:45:00Z">
        <w:r w:rsidR="004C70C9">
          <w:t>8&gt;</w:t>
        </w:r>
      </w:ins>
      <w:r w:rsidR="00411B3A">
        <w:t>\</w:t>
      </w:r>
      <w:del w:id="398" w:author="Bonnie Jonkman" w:date="2015-03-30T14:15:00Z">
        <w:r w:rsidR="00411B3A" w:rsidDel="000E1CA2">
          <w:delText>Compiling)</w:delText>
        </w:r>
      </w:del>
      <w:ins w:id="399" w:author="Bonnie Jonkman" w:date="2015-03-30T14:15:00Z">
        <w:r w:rsidR="000E1CA2">
          <w:t>bin</w:t>
        </w:r>
      </w:ins>
      <w:r w:rsidR="00411B3A">
        <w:t xml:space="preserve">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rsidR="00494C80" w:rsidRDefault="00494C80" w:rsidP="001B1E94">
      <w:r>
        <w:lastRenderedPageBreak/>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 is distributed as a dynamic-link library.) The</w:t>
      </w:r>
      <w:r w:rsidR="00CA4DEA">
        <w:t>se tools</w:t>
      </w:r>
      <w:r>
        <w:t xml:space="preserve"> also run the FAST Registry if necessary (e.g., changes to the Registry input files or missing *_Types.f90 files).</w:t>
      </w:r>
    </w:p>
    <w:p w:rsidR="00BB51E2" w:rsidRDefault="00BB51E2" w:rsidP="00222668">
      <w:pPr>
        <w:keepNext/>
      </w:pPr>
      <w:r>
        <w:t>The Visual Studio project and Windows batch script were created using</w:t>
      </w:r>
    </w:p>
    <w:p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rsidR="001B1E94" w:rsidRDefault="00BB51E2" w:rsidP="001B1E94">
      <w:r>
        <w:t>The MKL is used only for LAPACK routines.</w:t>
      </w:r>
    </w:p>
    <w:p w:rsidR="0051119D" w:rsidRDefault="007F152F" w:rsidP="00992CCA">
      <w:pPr>
        <w:pStyle w:val="Heading1"/>
      </w:pPr>
      <w:bookmarkStart w:id="400" w:name="_Toc415486553"/>
      <w:r>
        <w:t>Running FAST v8.</w:t>
      </w:r>
      <w:r w:rsidR="00DC6859">
        <w:t>10</w:t>
      </w:r>
      <w:r w:rsidR="0051119D">
        <w:t>.00</w:t>
      </w:r>
      <w:r>
        <w:t>a</w:t>
      </w:r>
      <w:r w:rsidR="0051119D">
        <w:t>-bjj</w:t>
      </w:r>
      <w:bookmarkEnd w:id="400"/>
    </w:p>
    <w:p w:rsidR="0051119D" w:rsidRDefault="0051119D" w:rsidP="0051119D">
      <w:r>
        <w:t>FAST v8.</w:t>
      </w:r>
      <w:r w:rsidR="00DC6859">
        <w:t>10</w:t>
      </w:r>
      <w:r>
        <w:t>.00</w:t>
      </w:r>
      <w:r w:rsidR="007F152F">
        <w:t>a</w:t>
      </w:r>
      <w:r>
        <w:t xml:space="preserve">-bjj must load the MAP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del w:id="401" w:author="Bonnie Jonkman" w:date="2015-03-30T14:20:00Z">
        <w:r w:rsidDel="00613374">
          <w:delText xml:space="preserve">using the Windows® batch script or the </w:delText>
        </w:r>
        <w:r w:rsidRPr="00EA3ECC" w:rsidDel="00613374">
          <w:rPr>
            <w:i/>
          </w:rPr>
          <w:delText>makefile</w:delText>
        </w:r>
        <w:r w:rsidDel="00613374">
          <w:delText xml:space="preserve"> for gfortran</w:delText>
        </w:r>
      </w:del>
      <w:ins w:id="402" w:author="Bonnie Jonkman" w:date="2015-03-30T14:20:00Z">
        <w:r w:rsidR="00613374">
          <w:t>the code yourself</w:t>
        </w:r>
      </w:ins>
      <w:r>
        <w:t xml:space="preserve">, </w:t>
      </w:r>
      <w:r w:rsidR="007E0629">
        <w:t>you may have to modify your path environment variable or move some files.</w:t>
      </w:r>
    </w:p>
    <w:p w:rsidR="00DC658B" w:rsidRDefault="00DC658B" w:rsidP="00DC658B">
      <w:r>
        <w:t>To run FAST from a Windows command prompt, the syntax is:</w:t>
      </w:r>
    </w:p>
    <w:p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rsidR="00DC658B" w:rsidRDefault="00DC658B" w:rsidP="00DC658B">
      <w:r>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rsidR="00DC658B" w:rsidRDefault="00DC658B" w:rsidP="007D7E91">
      <w:pPr>
        <w:pStyle w:val="SourceCode"/>
      </w:pPr>
      <w:r>
        <w:t xml:space="preserve">C:\&gt;cd </w:t>
      </w:r>
      <w:proofErr w:type="spellStart"/>
      <w:r>
        <w:t>FileLocation</w:t>
      </w:r>
      <w:proofErr w:type="spellEnd"/>
    </w:p>
    <w:p w:rsidR="00DC658B" w:rsidRDefault="00DC658B" w:rsidP="007D7E91">
      <w:pPr>
        <w:pStyle w:val="SourceCode"/>
      </w:pPr>
      <w:r>
        <w:t>C:\FileLocation&gt; FAST</w:t>
      </w:r>
      <w:r w:rsidR="007D7E91">
        <w:t>_Win32</w:t>
      </w:r>
      <w:r>
        <w:t xml:space="preserve"> </w:t>
      </w:r>
      <w:proofErr w:type="spellStart"/>
      <w:r>
        <w:t>Input.fst</w:t>
      </w:r>
      <w:proofErr w:type="spellEnd"/>
    </w:p>
    <w:p w:rsidR="00DC658B" w:rsidRDefault="00DC658B" w:rsidP="00DC658B">
      <w:r>
        <w:t>The syntax is the same for different input files. Simply change “</w:t>
      </w:r>
      <w:proofErr w:type="spellStart"/>
      <w:r>
        <w:t>Input.fst</w:t>
      </w:r>
      <w:proofErr w:type="spellEnd"/>
      <w:r>
        <w:t>” to whatever input file you want.</w:t>
      </w:r>
    </w:p>
    <w:p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r w:rsidR="00707214">
        <w:fldChar w:fldCharType="begin"/>
      </w:r>
      <w:r w:rsidR="00707214">
        <w:instrText xml:space="preserve"> HYPERLINK "https://nwtc.nrel.gov/system/files/Setup_NWTC_Windows.pdf" </w:instrText>
      </w:r>
      <w:ins w:id="403" w:author="Bonnie Jonkman" w:date="2015-03-30T13:46:00Z"/>
      <w:r w:rsidR="00707214">
        <w:fldChar w:fldCharType="separate"/>
      </w:r>
      <w:r w:rsidR="00DC6859">
        <w:rPr>
          <w:rStyle w:val="Hyperlink"/>
        </w:rPr>
        <w:t>Installing NWTC CAE Tools on PCs Running Windows®</w:t>
      </w:r>
      <w:r w:rsidR="00707214">
        <w:rPr>
          <w:rStyle w:val="Hyperlink"/>
        </w:rPr>
        <w:fldChar w:fldCharType="end"/>
      </w:r>
      <w:r>
        <w:t>.</w:t>
      </w:r>
    </w:p>
    <w:p w:rsidR="00D0774B" w:rsidRDefault="00D0774B" w:rsidP="00D0774B">
      <w:pPr>
        <w:pStyle w:val="Heading1"/>
      </w:pPr>
      <w:bookmarkStart w:id="404" w:name="_Ref413700469"/>
      <w:bookmarkStart w:id="405" w:name="_Toc415486554"/>
      <w:r>
        <w:t>FAST v8 Interface to Simulink</w:t>
      </w:r>
      <w:bookmarkEnd w:id="404"/>
      <w:bookmarkEnd w:id="405"/>
    </w:p>
    <w:p w:rsidR="008D29CA" w:rsidRPr="008D29CA" w:rsidRDefault="008D29CA" w:rsidP="008233CD">
      <w:r>
        <w:t>FAST v8 has</w:t>
      </w:r>
      <w:ins w:id="406" w:author="Bonnie Jonkman" w:date="2015-03-30T14:21:00Z">
        <w:r w:rsidR="00613374">
          <w:t xml:space="preserve"> also</w:t>
        </w:r>
      </w:ins>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rsidR="00CD44DA" w:rsidRDefault="00CD44DA" w:rsidP="00CD44DA">
      <w:pPr>
        <w:pStyle w:val="Heading2"/>
        <w:rPr>
          <w:ins w:id="407" w:author="Bonnie Jonkman" w:date="2015-02-25T14:47:00Z"/>
        </w:rPr>
      </w:pPr>
      <w:bookmarkStart w:id="408" w:name="_Ref412115319"/>
      <w:bookmarkStart w:id="409" w:name="_Toc415486555"/>
      <w:ins w:id="410" w:author="Bonnie Jonkman" w:date="2015-02-25T14:46:00Z">
        <w:r>
          <w:lastRenderedPageBreak/>
          <w:t xml:space="preserve">Major Changes </w:t>
        </w:r>
      </w:ins>
      <w:proofErr w:type="gramStart"/>
      <w:ins w:id="411" w:author="Bonnie Jonkman" w:date="2015-02-25T14:47:00Z">
        <w:r>
          <w:t>B</w:t>
        </w:r>
      </w:ins>
      <w:ins w:id="412" w:author="Bonnie Jonkman" w:date="2015-02-25T14:46:00Z">
        <w:r>
          <w:t>etween</w:t>
        </w:r>
        <w:proofErr w:type="gramEnd"/>
        <w:r>
          <w:t xml:space="preserve"> the FAST v7 and v8 Interfaces to Simulink</w:t>
        </w:r>
      </w:ins>
      <w:bookmarkEnd w:id="409"/>
    </w:p>
    <w:p w:rsidR="00CD44DA" w:rsidRDefault="00CD44DA" w:rsidP="00CD44DA">
      <w:pPr>
        <w:pStyle w:val="ListParagraph"/>
        <w:numPr>
          <w:ilvl w:val="0"/>
          <w:numId w:val="26"/>
        </w:numPr>
        <w:rPr>
          <w:ins w:id="413" w:author="Bonnie Jonkman" w:date="2015-02-25T14:47:00Z"/>
        </w:rPr>
      </w:pPr>
      <w:ins w:id="414" w:author="Bonnie Jonkman" w:date="2015-02-25T14:47:00Z">
        <w:r>
          <w:t>Simulink no longer integrates the FAST states, which are now included in the FAST library.</w:t>
        </w:r>
      </w:ins>
    </w:p>
    <w:p w:rsidR="00985CF5" w:rsidRDefault="00985CF5" w:rsidP="00985CF5">
      <w:pPr>
        <w:pStyle w:val="ListParagraph"/>
        <w:numPr>
          <w:ilvl w:val="0"/>
          <w:numId w:val="26"/>
        </w:numPr>
        <w:rPr>
          <w:ins w:id="415" w:author="Bonnie Jonkman" w:date="2015-02-26T09:10:00Z"/>
        </w:rPr>
      </w:pPr>
      <w:ins w:id="416" w:author="Bonnie Jonkman" w:date="2015-02-26T09:10:00Z">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ins>
    </w:p>
    <w:p w:rsidR="00985CF5" w:rsidRPr="00CD44DA" w:rsidRDefault="00985CF5" w:rsidP="00985CF5">
      <w:pPr>
        <w:pStyle w:val="ListParagraph"/>
        <w:numPr>
          <w:ilvl w:val="0"/>
          <w:numId w:val="26"/>
        </w:numPr>
        <w:rPr>
          <w:ins w:id="417" w:author="Bonnie Jonkman" w:date="2015-02-26T09:10:00Z"/>
        </w:rPr>
      </w:pPr>
      <w:proofErr w:type="spellStart"/>
      <w:ins w:id="418" w:author="Bonnie Jonkman" w:date="2015-02-26T09:10:00Z">
        <w:r>
          <w:t>FAST_SFunc</w:t>
        </w:r>
        <w:proofErr w:type="spellEnd"/>
        <w:r>
          <w:t xml:space="preserve"> no longer reads variables from the MATLAB workspace.</w:t>
        </w:r>
      </w:ins>
    </w:p>
    <w:p w:rsidR="00CD44DA" w:rsidRDefault="00CD44DA" w:rsidP="00CD44DA">
      <w:pPr>
        <w:pStyle w:val="ListParagraph"/>
        <w:numPr>
          <w:ilvl w:val="0"/>
          <w:numId w:val="26"/>
        </w:numPr>
        <w:rPr>
          <w:ins w:id="419" w:author="Bonnie Jonkman" w:date="2015-02-25T14:48:00Z"/>
        </w:rPr>
      </w:pPr>
      <w:ins w:id="420" w:author="Bonnie Jonkman" w:date="2015-02-25T14:47:00Z">
        <w:r>
          <w:t>The blade and tower initial conditions</w:t>
        </w:r>
      </w:ins>
      <w:ins w:id="421" w:author="Bonnie Jonkman" w:date="2015-02-26T09:01:00Z">
        <w:r w:rsidR="00DE4D91">
          <w:t xml:space="preserve"> (</w:t>
        </w:r>
        <w:proofErr w:type="spellStart"/>
        <w:r w:rsidR="00DE4D91">
          <w:t>ElastoDyn’s</w:t>
        </w:r>
        <w:proofErr w:type="spellEnd"/>
        <w:r w:rsidR="00DE4D91">
          <w:t xml:space="preserve"> </w:t>
        </w:r>
        <w:proofErr w:type="spellStart"/>
        <w:r w:rsidR="00DE4D91">
          <w:rPr>
            <w:i/>
          </w:rPr>
          <w:t>IPDefl</w:t>
        </w:r>
        <w:proofErr w:type="spellEnd"/>
        <w:r w:rsidR="00DE4D91">
          <w:rPr>
            <w:i/>
          </w:rPr>
          <w:t xml:space="preserve">, </w:t>
        </w:r>
        <w:proofErr w:type="spellStart"/>
        <w:r w:rsidR="00DE4D91">
          <w:rPr>
            <w:i/>
          </w:rPr>
          <w:t>OopDefl</w:t>
        </w:r>
        <w:proofErr w:type="spellEnd"/>
        <w:r w:rsidR="00DE4D91">
          <w:rPr>
            <w:i/>
          </w:rPr>
          <w:t xml:space="preserve">, </w:t>
        </w:r>
        <w:proofErr w:type="spellStart"/>
        <w:r w:rsidR="00DE4D91">
          <w:rPr>
            <w:i/>
          </w:rPr>
          <w:t>TTDspFA</w:t>
        </w:r>
        <w:proofErr w:type="spellEnd"/>
        <w:r w:rsidR="00DE4D91">
          <w:rPr>
            <w:i/>
          </w:rPr>
          <w:t xml:space="preserve">, </w:t>
        </w:r>
        <w:r w:rsidR="00DE4D91" w:rsidRPr="00DE4D91">
          <w:t>and</w:t>
        </w:r>
        <w:r w:rsidR="00DE4D91">
          <w:rPr>
            <w:i/>
          </w:rPr>
          <w:t xml:space="preserve"> </w:t>
        </w:r>
        <w:proofErr w:type="spellStart"/>
        <w:r w:rsidR="00DE4D91">
          <w:rPr>
            <w:i/>
          </w:rPr>
          <w:t>TTDspSS</w:t>
        </w:r>
        <w:proofErr w:type="spellEnd"/>
        <w:r w:rsidR="00DE4D91">
          <w:rPr>
            <w:i/>
          </w:rPr>
          <w:t xml:space="preserve"> </w:t>
        </w:r>
        <w:r w:rsidR="00DE4D91" w:rsidRPr="00DE4D91">
          <w:t>variables)</w:t>
        </w:r>
      </w:ins>
      <w:ins w:id="422" w:author="Bonnie Jonkman" w:date="2015-02-25T14:47:00Z">
        <w:r>
          <w:t xml:space="preserve"> need not be zero.</w:t>
        </w:r>
      </w:ins>
    </w:p>
    <w:p w:rsidR="00CD44DA" w:rsidRDefault="00730F88" w:rsidP="00730F88">
      <w:pPr>
        <w:pStyle w:val="ListParagraph"/>
        <w:numPr>
          <w:ilvl w:val="0"/>
          <w:numId w:val="26"/>
        </w:numPr>
        <w:rPr>
          <w:ins w:id="423" w:author="Bonnie Jonkman" w:date="2015-02-26T09:00:00Z"/>
        </w:rPr>
      </w:pPr>
      <w:proofErr w:type="spellStart"/>
      <w:ins w:id="424" w:author="Bonnie Jonkman" w:date="2015-02-26T08:54:00Z">
        <w:r>
          <w:t>ServoDyn’s</w:t>
        </w:r>
        <w:proofErr w:type="spellEnd"/>
        <w:r>
          <w:t xml:space="preserve"> </w:t>
        </w:r>
        <w:proofErr w:type="spellStart"/>
        <w:r w:rsidRPr="00DE4D91">
          <w:rPr>
            <w:i/>
          </w:rPr>
          <w:t>TPCOn</w:t>
        </w:r>
      </w:ins>
      <w:proofErr w:type="spellEnd"/>
      <w:ins w:id="425" w:author="Bonnie Jonkman" w:date="2015-02-26T08:55:00Z">
        <w:r>
          <w:t xml:space="preserve">, </w:t>
        </w:r>
        <w:proofErr w:type="spellStart"/>
        <w:r>
          <w:rPr>
            <w:i/>
          </w:rPr>
          <w:t>TYCOn</w:t>
        </w:r>
        <w:proofErr w:type="spellEnd"/>
        <w:r>
          <w:t xml:space="preserve">, </w:t>
        </w:r>
      </w:ins>
      <w:ins w:id="426" w:author="Bonnie Jonkman" w:date="2015-02-26T09:00:00Z">
        <w:r>
          <w:t xml:space="preserve">and </w:t>
        </w:r>
      </w:ins>
      <w:proofErr w:type="spellStart"/>
      <w:ins w:id="427" w:author="Bonnie Jonkman" w:date="2015-02-26T08:55:00Z">
        <w:r>
          <w:rPr>
            <w:i/>
          </w:rPr>
          <w:t>TimGenOn</w:t>
        </w:r>
      </w:ins>
      <w:proofErr w:type="spellEnd"/>
      <w:ins w:id="428" w:author="Bonnie Jonkman" w:date="2015-02-26T08:54:00Z">
        <w:r>
          <w:t xml:space="preserve"> variables need not be zero.</w:t>
        </w:r>
      </w:ins>
    </w:p>
    <w:p w:rsidR="00730F88" w:rsidRDefault="00730F88" w:rsidP="00730F88">
      <w:pPr>
        <w:pStyle w:val="ListParagraph"/>
        <w:numPr>
          <w:ilvl w:val="0"/>
          <w:numId w:val="26"/>
        </w:numPr>
        <w:rPr>
          <w:ins w:id="429" w:author="Bonnie Jonkman" w:date="2015-02-26T08:55:00Z"/>
        </w:rPr>
      </w:pPr>
      <w:proofErr w:type="spellStart"/>
      <w:ins w:id="430" w:author="Bonnie Jonkman" w:date="2015-02-26T09:00:00Z">
        <w:r>
          <w:rPr>
            <w:i/>
          </w:rPr>
          <w:t>ServoDyn’s</w:t>
        </w:r>
        <w:proofErr w:type="spellEnd"/>
        <w:r>
          <w:rPr>
            <w:i/>
          </w:rPr>
          <w:t xml:space="preserve"> </w:t>
        </w:r>
        <w:proofErr w:type="spellStart"/>
        <w:r>
          <w:rPr>
            <w:i/>
          </w:rPr>
          <w:t>TimGenOf</w:t>
        </w:r>
        <w:proofErr w:type="spellEnd"/>
        <w:r>
          <w:t xml:space="preserve"> variable need not be larger than </w:t>
        </w:r>
        <w:proofErr w:type="spellStart"/>
        <w:r w:rsidRPr="00DE4D91">
          <w:rPr>
            <w:i/>
          </w:rPr>
          <w:t>TMax</w:t>
        </w:r>
        <w:proofErr w:type="spellEnd"/>
        <w:r>
          <w:t>.</w:t>
        </w:r>
      </w:ins>
    </w:p>
    <w:p w:rsidR="00730F88" w:rsidRDefault="00730F88" w:rsidP="00730F88">
      <w:pPr>
        <w:pStyle w:val="ListParagraph"/>
        <w:numPr>
          <w:ilvl w:val="0"/>
          <w:numId w:val="26"/>
        </w:numPr>
        <w:rPr>
          <w:ins w:id="431" w:author="Bonnie Jonkman" w:date="2015-02-27T13:09:00Z"/>
        </w:rPr>
      </w:pPr>
      <w:proofErr w:type="spellStart"/>
      <w:ins w:id="432" w:author="Bonnie Jonkman" w:date="2015-02-26T08:56:00Z">
        <w:r>
          <w:t>ServoDyn’s</w:t>
        </w:r>
        <w:proofErr w:type="spellEnd"/>
        <w:r>
          <w:t xml:space="preserve"> </w:t>
        </w:r>
        <w:proofErr w:type="spellStart"/>
        <w:r>
          <w:rPr>
            <w:i/>
          </w:rPr>
          <w:t>GenTiStr</w:t>
        </w:r>
        <w:proofErr w:type="spellEnd"/>
        <w:r>
          <w:t xml:space="preserve"> and </w:t>
        </w:r>
        <w:proofErr w:type="spellStart"/>
        <w:r>
          <w:rPr>
            <w:i/>
          </w:rPr>
          <w:t>GenTiStp</w:t>
        </w:r>
      </w:ins>
      <w:proofErr w:type="spellEnd"/>
      <w:ins w:id="433" w:author="Bonnie Jonkman" w:date="2015-02-26T08:57:00Z">
        <w:r>
          <w:rPr>
            <w:i/>
          </w:rPr>
          <w:t xml:space="preserve"> </w:t>
        </w:r>
        <w:r>
          <w:t>variables need not be set to TRUE.</w:t>
        </w:r>
      </w:ins>
    </w:p>
    <w:p w:rsidR="00825D8B" w:rsidRDefault="00825D8B" w:rsidP="00730F88">
      <w:pPr>
        <w:pStyle w:val="ListParagraph"/>
        <w:numPr>
          <w:ilvl w:val="0"/>
          <w:numId w:val="26"/>
        </w:numPr>
        <w:rPr>
          <w:ins w:id="434" w:author="Bonnie Jonkman" w:date="2015-02-26T08:57:00Z"/>
        </w:rPr>
      </w:pPr>
      <w:ins w:id="435" w:author="Bonnie Jonkman" w:date="2015-02-27T13:09:00Z">
        <w:r>
          <w:t xml:space="preserve">High-speed shaft braking has been added as an input to </w:t>
        </w:r>
        <w:proofErr w:type="spellStart"/>
        <w:r>
          <w:t>FAST_SFunc</w:t>
        </w:r>
        <w:proofErr w:type="spellEnd"/>
        <w:r>
          <w:t xml:space="preserve"> from Simulink.</w:t>
        </w:r>
      </w:ins>
    </w:p>
    <w:p w:rsidR="00D0774B" w:rsidRDefault="00D0774B" w:rsidP="003F0FFD">
      <w:pPr>
        <w:pStyle w:val="Heading2"/>
      </w:pPr>
      <w:bookmarkStart w:id="436" w:name="_Toc415486556"/>
      <w:r>
        <w:t>Definition of the FAST v8 Interface to Simulink</w:t>
      </w:r>
      <w:bookmarkEnd w:id="408"/>
      <w:bookmarkEnd w:id="436"/>
    </w:p>
    <w:p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6E23B7">
        <w:t xml:space="preserve">Figure </w:t>
      </w:r>
      <w:r w:rsidR="006E23B7">
        <w:rPr>
          <w:noProof/>
        </w:rPr>
        <w:t>5</w:t>
      </w:r>
      <w:r w:rsidR="00351DEB">
        <w:fldChar w:fldCharType="end"/>
      </w:r>
      <w:r w:rsidR="00351DEB">
        <w:t>.</w:t>
      </w:r>
    </w:p>
    <w:p w:rsidR="003F0FFD" w:rsidRDefault="00D0774B" w:rsidP="008233CD">
      <w:pPr>
        <w:keepNext/>
        <w:jc w:val="center"/>
      </w:pPr>
      <w:r>
        <w:rPr>
          <w:noProof/>
        </w:rPr>
        <mc:AlternateContent>
          <mc:Choice Requires="wpg">
            <w:drawing>
              <wp:inline distT="0" distB="0" distL="0" distR="0" wp14:anchorId="64D949BC" wp14:editId="7EEEA85B">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E23B7" w:rsidRPr="00CF75BB" w:rsidRDefault="006E23B7"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E23B7" w:rsidRPr="00CF75BB" w:rsidRDefault="006E23B7"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E23B7" w:rsidRPr="00CF75BB" w:rsidRDefault="006E23B7"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E23B7" w:rsidRPr="00CF75BB" w:rsidRDefault="006E23B7"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6E23B7" w:rsidRPr="00CF75BB" w:rsidRDefault="006E23B7"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rsidR="006E23B7" w:rsidRPr="00CF75BB" w:rsidRDefault="006E23B7"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6E23B7" w:rsidRPr="00CF75BB" w:rsidRDefault="006E23B7"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6E23B7" w:rsidRPr="00CF75BB" w:rsidRDefault="006E23B7"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rsidR="00D0774B" w:rsidRDefault="003F0FFD" w:rsidP="003D5EA3">
      <w:pPr>
        <w:pStyle w:val="Caption"/>
        <w:jc w:val="center"/>
        <w:rPr>
          <w:ins w:id="437" w:author="Bonnie Jonkman" w:date="2015-03-09T21:10:00Z"/>
        </w:rPr>
      </w:pPr>
      <w:bookmarkStart w:id="438" w:name="_Ref412536543"/>
      <w:r>
        <w:t xml:space="preserve">Figure </w:t>
      </w:r>
      <w:r w:rsidR="00707214">
        <w:fldChar w:fldCharType="begin"/>
      </w:r>
      <w:r w:rsidR="00707214">
        <w:instrText xml:space="preserve"> SEQ Figure \* ARABIC </w:instrText>
      </w:r>
      <w:r w:rsidR="00707214">
        <w:fldChar w:fldCharType="separate"/>
      </w:r>
      <w:r w:rsidR="006E23B7">
        <w:rPr>
          <w:noProof/>
        </w:rPr>
        <w:t>5</w:t>
      </w:r>
      <w:r w:rsidR="00707214">
        <w:rPr>
          <w:noProof/>
        </w:rPr>
        <w:fldChar w:fldCharType="end"/>
      </w:r>
      <w:bookmarkEnd w:id="438"/>
      <w:r>
        <w:t>: Libraries in the FAST - Simulink Interface</w:t>
      </w:r>
    </w:p>
    <w:p w:rsidR="006D62BD" w:rsidRPr="006D62BD" w:rsidRDefault="006D62BD" w:rsidP="00653C1F">
      <w:ins w:id="439" w:author="Bonnie Jonkman" w:date="2015-03-09T21:10:00Z">
        <w:r>
          <w:t xml:space="preserve">Please note that because this interface uses static variables, there can be only one instance of the </w:t>
        </w:r>
        <w:proofErr w:type="spellStart"/>
        <w:r>
          <w:t>FAST_SFunc</w:t>
        </w:r>
        <w:proofErr w:type="spellEnd"/>
        <w:r>
          <w:t xml:space="preserve"> </w:t>
        </w:r>
      </w:ins>
      <w:proofErr w:type="spellStart"/>
      <w:ins w:id="440" w:author="Bonnie Jonkman" w:date="2015-03-09T21:11:00Z">
        <w:r>
          <w:t>mex</w:t>
        </w:r>
        <w:proofErr w:type="spellEnd"/>
        <w:r>
          <w:t xml:space="preserve"> file in any instance of MATLAB (i.e., you cannot run two different models simultaneously).</w:t>
        </w:r>
      </w:ins>
    </w:p>
    <w:p w:rsidR="00D0774B" w:rsidRDefault="00D0774B" w:rsidP="003F0FFD">
      <w:pPr>
        <w:pStyle w:val="Heading3"/>
      </w:pPr>
      <w:bookmarkStart w:id="441" w:name="_Ref411514591"/>
      <w:r>
        <w:t>S-Function Parameters</w:t>
      </w:r>
      <w:bookmarkEnd w:id="441"/>
    </w:p>
    <w:p w:rsidR="00D0774B" w:rsidRDefault="00D0774B" w:rsidP="00D0774B">
      <w:proofErr w:type="spellStart"/>
      <w:r>
        <w:t>FAST_SFunc</w:t>
      </w:r>
      <w:proofErr w:type="spellEnd"/>
      <w:r w:rsidR="00D56818">
        <w:t xml:space="preserve"> S-function block</w:t>
      </w:r>
      <w:r>
        <w:t xml:space="preserve"> is designed to accept exactly three parameters from Simulink.</w:t>
      </w:r>
      <w:r w:rsidR="003D5EA3">
        <w:t xml:space="preserve"> The values for each of the parameters are required at initialization, and they must not be changed during the simulation.</w:t>
      </w:r>
    </w:p>
    <w:p w:rsidR="003D5EA3" w:rsidRDefault="00D0774B" w:rsidP="008233CD">
      <w:pPr>
        <w:keepNext/>
        <w:jc w:val="center"/>
      </w:pPr>
      <w:r>
        <w:rPr>
          <w:noProof/>
        </w:rPr>
        <w:lastRenderedPageBreak/>
        <w:drawing>
          <wp:inline distT="0" distB="0" distL="0" distR="0" wp14:anchorId="24BD9CF4" wp14:editId="193AF3B7">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834640" cy="2718151"/>
                    </a:xfrm>
                    <a:prstGeom prst="rect">
                      <a:avLst/>
                    </a:prstGeom>
                  </pic:spPr>
                </pic:pic>
              </a:graphicData>
            </a:graphic>
          </wp:inline>
        </w:drawing>
      </w:r>
    </w:p>
    <w:p w:rsidR="00D0774B" w:rsidRPr="00681E4B" w:rsidRDefault="003D5EA3" w:rsidP="007C0572">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6</w:t>
      </w:r>
      <w:r w:rsidR="00707214">
        <w:rPr>
          <w:noProof/>
        </w:rPr>
        <w:fldChar w:fldCharType="end"/>
      </w:r>
      <w:r>
        <w:t xml:space="preserve">: </w:t>
      </w:r>
      <w:proofErr w:type="spellStart"/>
      <w:r>
        <w:t>FAST_SFunc</w:t>
      </w:r>
      <w:proofErr w:type="spellEnd"/>
      <w:r>
        <w:t xml:space="preserve"> Block Parameters</w:t>
      </w:r>
    </w:p>
    <w:p w:rsidR="00D0774B" w:rsidRDefault="00D0774B" w:rsidP="003F0FFD">
      <w:pPr>
        <w:pStyle w:val="Heading4"/>
      </w:pPr>
      <w:proofErr w:type="spellStart"/>
      <w:r>
        <w:t>FAST_InputFileName</w:t>
      </w:r>
      <w:proofErr w:type="spellEnd"/>
    </w:p>
    <w:p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6C5C90">
        <w:rPr>
          <w:i/>
        </w:rPr>
        <w:t>FAST_InputFileName</w:t>
      </w:r>
      <w:proofErr w:type="spellEnd"/>
      <w:r>
        <w:t>.</w:t>
      </w:r>
    </w:p>
    <w:p w:rsidR="00D0774B" w:rsidRPr="00810027" w:rsidRDefault="00D0774B" w:rsidP="003F0FFD">
      <w:pPr>
        <w:pStyle w:val="Heading4"/>
      </w:pPr>
      <w:proofErr w:type="spellStart"/>
      <w:r>
        <w:t>TMax</w:t>
      </w:r>
      <w:proofErr w:type="spellEnd"/>
    </w:p>
    <w:p w:rsidR="008233CD" w:rsidRDefault="008233CD" w:rsidP="00D0774B">
      <w:r>
        <w:t xml:space="preserve">The second parameter is a double-precision real value called </w:t>
      </w:r>
      <w:proofErr w:type="spellStart"/>
      <w:r w:rsidRPr="006C5C90">
        <w:rPr>
          <w:i/>
        </w:rPr>
        <w:t>TMax</w:t>
      </w:r>
      <w:proofErr w:type="spellEnd"/>
      <w:r>
        <w:t xml:space="preserve">. </w:t>
      </w:r>
      <w:r w:rsidR="00CA0AA7">
        <w:t xml:space="preserve">This </w:t>
      </w:r>
      <w:proofErr w:type="spellStart"/>
      <w:r w:rsidR="00CA0AA7" w:rsidRPr="007C0572">
        <w:rPr>
          <w:i/>
        </w:rPr>
        <w:t>TMax</w:t>
      </w:r>
      <w:proofErr w:type="spellEnd"/>
      <w:r w:rsidR="00CA0AA7">
        <w:t xml:space="preserve"> is used in place of the </w:t>
      </w:r>
      <w:proofErr w:type="spellStart"/>
      <w:r w:rsidR="00CA0AA7" w:rsidRPr="007C0572">
        <w:rPr>
          <w:i/>
        </w:rPr>
        <w:t>TMax</w:t>
      </w:r>
      <w:proofErr w:type="spellEnd"/>
      <w:r w:rsidR="00CA0AA7">
        <w:t xml:space="preserve"> specified in the FAST v8 primary input file, except for the following </w:t>
      </w:r>
      <w:r>
        <w:t xml:space="preserve">two </w:t>
      </w:r>
      <w:r w:rsidR="00CA0AA7">
        <w:t>cases:</w:t>
      </w:r>
      <w:r>
        <w:t xml:space="preserve"> </w:t>
      </w:r>
    </w:p>
    <w:p w:rsidR="00CA0AA7" w:rsidRDefault="00CA0AA7" w:rsidP="007C0572">
      <w:pPr>
        <w:pStyle w:val="ListParagraph"/>
        <w:numPr>
          <w:ilvl w:val="0"/>
          <w:numId w:val="25"/>
        </w:numPr>
      </w:pPr>
      <w:r>
        <w:t xml:space="preserve">If </w:t>
      </w:r>
      <w:proofErr w:type="spellStart"/>
      <w:r w:rsidRPr="007C0572">
        <w:rPr>
          <w:i/>
        </w:rPr>
        <w:t>TMax</w:t>
      </w:r>
      <w:proofErr w:type="spellEnd"/>
      <w:r>
        <w:t xml:space="preserve"> in the FAST v8 primary input file is larger than the one in Simulink, the FAST </w:t>
      </w:r>
      <w:proofErr w:type="spellStart"/>
      <w:r w:rsidRPr="007C0572">
        <w:rPr>
          <w:i/>
        </w:rPr>
        <w:t>TMax</w:t>
      </w:r>
      <w:proofErr w:type="spellEnd"/>
      <w:r>
        <w:t xml:space="preserve"> will be used by the FAST modules</w:t>
      </w:r>
      <w:r w:rsidR="008233CD">
        <w:t xml:space="preserve"> (e.g., </w:t>
      </w:r>
      <w:proofErr w:type="spellStart"/>
      <w:r w:rsidR="008233CD">
        <w:t>HydroDyn’s</w:t>
      </w:r>
      <w:proofErr w:type="spellEnd"/>
      <w:r w:rsidR="008233CD">
        <w:t xml:space="preserve"> </w:t>
      </w:r>
      <w:proofErr w:type="gramStart"/>
      <w:r w:rsidR="008233CD">
        <w:t>waves</w:t>
      </w:r>
      <w:proofErr w:type="gramEnd"/>
      <w:r w:rsidR="008233CD">
        <w:t xml:space="preserve"> module).</w:t>
      </w:r>
    </w:p>
    <w:p w:rsidR="008233CD" w:rsidRDefault="008233CD" w:rsidP="007C0572">
      <w:pPr>
        <w:pStyle w:val="ListParagraph"/>
        <w:numPr>
          <w:ilvl w:val="0"/>
          <w:numId w:val="25"/>
        </w:numPr>
      </w:pPr>
      <w:r>
        <w:t xml:space="preserve">If </w:t>
      </w:r>
      <w:proofErr w:type="spellStart"/>
      <w:r w:rsidRPr="009E13B7">
        <w:rPr>
          <w:i/>
        </w:rPr>
        <w:t>TMax</w:t>
      </w:r>
      <w:proofErr w:type="spellEnd"/>
      <w:r>
        <w:t xml:space="preserve"> in the FAST v8 primary input file is larger than the one in Simulink, the FAST </w:t>
      </w:r>
      <w:proofErr w:type="spellStart"/>
      <w:r w:rsidRPr="009E13B7">
        <w:rPr>
          <w:i/>
        </w:rPr>
        <w:t>TMax</w:t>
      </w:r>
      <w:proofErr w:type="spellEnd"/>
      <w:r>
        <w:t xml:space="preserve"> will be used to allocate space for the binary output file (if </w:t>
      </w:r>
      <w:proofErr w:type="spellStart"/>
      <w:r w:rsidR="007C0572" w:rsidRPr="007C0572">
        <w:rPr>
          <w:i/>
        </w:rPr>
        <w:t>OutFileFmt</w:t>
      </w:r>
      <w:proofErr w:type="spellEnd"/>
      <w:r w:rsidR="007C0572">
        <w:t xml:space="preserve"> /= 1</w:t>
      </w:r>
      <w:r>
        <w:t>).</w:t>
      </w:r>
    </w:p>
    <w:p w:rsidR="007C0572" w:rsidRDefault="00D0774B" w:rsidP="007C0572">
      <w:pPr>
        <w:keepNext/>
        <w:jc w:val="center"/>
      </w:pPr>
      <w:r>
        <w:rPr>
          <w:noProof/>
        </w:rPr>
        <w:drawing>
          <wp:inline distT="0" distB="0" distL="0" distR="0" wp14:anchorId="05A47A5E" wp14:editId="11F7152F">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rsidR="00D0774B" w:rsidRDefault="007C0572" w:rsidP="007C0572">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7</w:t>
      </w:r>
      <w:r w:rsidR="00707214">
        <w:rPr>
          <w:noProof/>
        </w:rPr>
        <w:fldChar w:fldCharType="end"/>
      </w:r>
      <w:r>
        <w:t xml:space="preserve">: Using </w:t>
      </w:r>
      <w:proofErr w:type="spellStart"/>
      <w:r>
        <w:t>TMax</w:t>
      </w:r>
      <w:proofErr w:type="spellEnd"/>
      <w:r>
        <w:t xml:space="preserve"> to specify simulation end time in Simulink</w:t>
      </w:r>
    </w:p>
    <w:p w:rsidR="00D0774B" w:rsidRPr="00810027" w:rsidRDefault="00D0774B" w:rsidP="003F0FFD">
      <w:pPr>
        <w:pStyle w:val="Heading4"/>
      </w:pPr>
      <w:proofErr w:type="spellStart"/>
      <w:r>
        <w:t>NumAdditionalInputs</w:t>
      </w:r>
      <w:proofErr w:type="spellEnd"/>
    </w:p>
    <w:p w:rsidR="00D0774B" w:rsidRDefault="006A4CEA" w:rsidP="00D0774B">
      <w:r>
        <w:t>T</w:t>
      </w:r>
      <w:r w:rsidR="00D0774B">
        <w:t>he third parameter sent to the S-Function block</w:t>
      </w:r>
      <w:r>
        <w:t xml:space="preserve"> is </w:t>
      </w:r>
      <w:proofErr w:type="spellStart"/>
      <w:r w:rsidRPr="00605E33">
        <w:rPr>
          <w:i/>
        </w:rPr>
        <w:t>NumAdditionalInputs</w:t>
      </w:r>
      <w:proofErr w:type="spellEnd"/>
      <w:r w:rsidR="00D0774B">
        <w:t xml:space="preserve">. Currently, </w:t>
      </w:r>
      <w:proofErr w:type="spellStart"/>
      <w:r w:rsidR="00D0774B" w:rsidRPr="00605E33">
        <w:rPr>
          <w:i/>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p>
    <w:p w:rsidR="00D0774B" w:rsidRPr="005244A7" w:rsidRDefault="003D5EA3" w:rsidP="00D0774B">
      <w:r>
        <w:t xml:space="preserve">For flexibility reasons (i.e., so that </w:t>
      </w:r>
      <w:proofErr w:type="spellStart"/>
      <w:r>
        <w:t>FAST_SFunc.c</w:t>
      </w:r>
      <w:proofErr w:type="spellEnd"/>
      <w:r>
        <w:t xml:space="preserve"> doesn’t have to be recompiled for customizations to FAST_Library.f90), this</w:t>
      </w:r>
      <w:r w:rsidR="00D0774B">
        <w:t xml:space="preserve"> third parameter can also be input as an array with no more than 11 entries. If this parameter is an array, the first element of the array is </w:t>
      </w:r>
      <w:proofErr w:type="spellStart"/>
      <w:r w:rsidR="00D0774B">
        <w:rPr>
          <w:i/>
        </w:rPr>
        <w:t>NumAdditionalInputs</w:t>
      </w:r>
      <w:proofErr w:type="spellEnd"/>
      <w:r>
        <w:t>.</w:t>
      </w:r>
    </w:p>
    <w:p w:rsidR="00D0774B" w:rsidRDefault="00D720E0" w:rsidP="003F0FFD">
      <w:pPr>
        <w:pStyle w:val="Heading3"/>
      </w:pPr>
      <w:bookmarkStart w:id="442" w:name="_Ref412806082"/>
      <w:r>
        <w:lastRenderedPageBreak/>
        <w:t xml:space="preserve">S-Function </w:t>
      </w:r>
      <w:r w:rsidR="00D0774B">
        <w:t>Inputs</w:t>
      </w:r>
      <w:bookmarkEnd w:id="442"/>
    </w:p>
    <w:p w:rsidR="00D0774B" w:rsidRPr="00810027" w:rsidRDefault="00D0774B" w:rsidP="00D0774B">
      <w:r>
        <w:t xml:space="preserve">The inputs to the FAST S-Function are values in an array of size </w:t>
      </w:r>
      <w:r w:rsidR="00FE259D">
        <w:t xml:space="preserve">8 </w:t>
      </w:r>
      <w:r>
        <w:t xml:space="preserve">+ </w:t>
      </w:r>
      <w:proofErr w:type="spellStart"/>
      <w:r w:rsidRPr="00605E33">
        <w:rPr>
          <w:i/>
        </w:rPr>
        <w:t>NumAdditionalInputs</w:t>
      </w:r>
      <w:proofErr w:type="spellEnd"/>
      <w:r>
        <w:t xml:space="preserve">. (See </w:t>
      </w:r>
      <w:r w:rsidR="00743E68">
        <w:t>section “</w:t>
      </w:r>
      <w:r>
        <w:fldChar w:fldCharType="begin"/>
      </w:r>
      <w:r>
        <w:instrText xml:space="preserve"> REF _Ref411514591 \h </w:instrText>
      </w:r>
      <w:r>
        <w:fldChar w:fldCharType="separate"/>
      </w:r>
      <w:r w:rsidR="006E23B7">
        <w:t>S-Function Parameters</w:t>
      </w:r>
      <w:r>
        <w:fldChar w:fldCharType="end"/>
      </w:r>
      <w:r w:rsidR="00743E68">
        <w:t>”</w:t>
      </w:r>
      <w:r w:rsidR="00775774">
        <w:t xml:space="preserve"> for an explanation of </w:t>
      </w:r>
      <w:proofErr w:type="spellStart"/>
      <w:r w:rsidR="00775774" w:rsidRPr="00D56818">
        <w:rPr>
          <w:i/>
        </w:rPr>
        <w:t>NumAdditionalInputs</w:t>
      </w:r>
      <w:proofErr w:type="spellEnd"/>
      <w:r w:rsidR="00775774">
        <w:t>.</w:t>
      </w:r>
      <w:r>
        <w:t>)</w:t>
      </w:r>
    </w:p>
    <w:p w:rsidR="00D0774B" w:rsidRDefault="00D0774B" w:rsidP="00D0774B">
      <w:r>
        <w:t>The values in the input array are as follows:</w:t>
      </w:r>
    </w:p>
    <w:p w:rsidR="00D0774B" w:rsidRDefault="00D0774B" w:rsidP="00D0774B">
      <w:pPr>
        <w:pStyle w:val="ListParagraph"/>
        <w:numPr>
          <w:ilvl w:val="0"/>
          <w:numId w:val="19"/>
        </w:numPr>
      </w:pPr>
      <w:r>
        <w:t>Generator torque</w:t>
      </w:r>
      <w:r w:rsidR="00540E39">
        <w:t xml:space="preserve"> (Nm)</w:t>
      </w:r>
    </w:p>
    <w:p w:rsidR="00D0774B" w:rsidRDefault="00D0774B" w:rsidP="00D0774B">
      <w:pPr>
        <w:pStyle w:val="ListParagraph"/>
        <w:numPr>
          <w:ilvl w:val="0"/>
          <w:numId w:val="19"/>
        </w:numPr>
      </w:pPr>
      <w:r>
        <w:t>Electrical power</w:t>
      </w:r>
      <w:r w:rsidR="00540E39">
        <w:t xml:space="preserve"> (W)</w:t>
      </w:r>
    </w:p>
    <w:p w:rsidR="00D0774B" w:rsidRDefault="00D0774B" w:rsidP="00D0774B">
      <w:pPr>
        <w:pStyle w:val="ListParagraph"/>
        <w:numPr>
          <w:ilvl w:val="0"/>
          <w:numId w:val="19"/>
        </w:numPr>
      </w:pPr>
      <w:r>
        <w:t>Commanded yaw position</w:t>
      </w:r>
      <w:r w:rsidR="00540E39">
        <w:t xml:space="preserve"> (radians)</w:t>
      </w:r>
    </w:p>
    <w:p w:rsidR="00D0774B" w:rsidRDefault="00D0774B" w:rsidP="00D0774B">
      <w:pPr>
        <w:pStyle w:val="ListParagraph"/>
        <w:numPr>
          <w:ilvl w:val="0"/>
          <w:numId w:val="19"/>
        </w:numPr>
      </w:pPr>
      <w:r>
        <w:t>Commanded yaw rate</w:t>
      </w:r>
      <w:r w:rsidR="00540E39">
        <w:t xml:space="preserve"> (radians/s)</w:t>
      </w:r>
    </w:p>
    <w:p w:rsidR="00D0774B" w:rsidRDefault="00D0774B" w:rsidP="00D0774B">
      <w:pPr>
        <w:pStyle w:val="ListParagraph"/>
        <w:numPr>
          <w:ilvl w:val="0"/>
          <w:numId w:val="19"/>
        </w:numPr>
      </w:pPr>
      <w:r>
        <w:t>Commanded pitch for blade 1</w:t>
      </w:r>
      <w:r w:rsidR="00540E39">
        <w:t xml:space="preserve"> (radians)</w:t>
      </w:r>
    </w:p>
    <w:p w:rsidR="00D0774B" w:rsidRDefault="00D0774B" w:rsidP="00D0774B">
      <w:pPr>
        <w:pStyle w:val="ListParagraph"/>
        <w:numPr>
          <w:ilvl w:val="0"/>
          <w:numId w:val="19"/>
        </w:numPr>
      </w:pPr>
      <w:r>
        <w:t>Commanded pitch for blade 2</w:t>
      </w:r>
      <w:r w:rsidR="00540E39">
        <w:t xml:space="preserve"> (radians)</w:t>
      </w:r>
    </w:p>
    <w:p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rsidR="00D0774B" w:rsidRDefault="00CE549F" w:rsidP="00D0774B">
      <w:pPr>
        <w:pStyle w:val="ListParagraph"/>
        <w:numPr>
          <w:ilvl w:val="0"/>
          <w:numId w:val="19"/>
        </w:numPr>
      </w:pPr>
      <w:ins w:id="443" w:author="Bonnie Jonkman" w:date="2015-02-26T12:50:00Z">
        <w:r>
          <w:t>High-speed shaft braking fraction (</w:t>
        </w:r>
        <w:r w:rsidR="00FE259D">
          <w:t>fractional value between 0 and 1</w:t>
        </w:r>
        <w:r>
          <w:t>)</w:t>
        </w:r>
      </w:ins>
      <w:del w:id="444" w:author="Bonnie Jonkman" w:date="2015-02-26T09:09:00Z">
        <w:r w:rsidR="00D0774B" w:rsidDel="00540E39">
          <w:delText>)</w:delText>
        </w:r>
      </w:del>
    </w:p>
    <w:p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957A33">
        <w:rPr>
          <w:i/>
        </w:rPr>
        <w:t>PCMode</w:t>
      </w:r>
      <w:proofErr w:type="spellEnd"/>
      <w:r>
        <w:t xml:space="preserve">, </w:t>
      </w:r>
      <w:proofErr w:type="spellStart"/>
      <w:r w:rsidRPr="00957A33">
        <w:rPr>
          <w:i/>
        </w:rPr>
        <w:t>VSContrl</w:t>
      </w:r>
      <w:proofErr w:type="spellEnd"/>
      <w:r>
        <w:t xml:space="preserve">, </w:t>
      </w:r>
      <w:del w:id="445" w:author="Bonnie Jonkman" w:date="2015-02-26T12:55:00Z">
        <w:r w:rsidDel="00FE259D">
          <w:delText xml:space="preserve">and </w:delText>
        </w:r>
      </w:del>
      <w:proofErr w:type="spellStart"/>
      <w:r w:rsidRPr="00957A33">
        <w:rPr>
          <w:i/>
        </w:rPr>
        <w:t>YCMode</w:t>
      </w:r>
      <w:proofErr w:type="spellEnd"/>
      <w:ins w:id="446" w:author="Bonnie Jonkman" w:date="2015-02-26T12:55:00Z">
        <w:r w:rsidR="00FE259D">
          <w:rPr>
            <w:i/>
          </w:rPr>
          <w:t>,</w:t>
        </w:r>
        <w:r w:rsidR="00FE259D" w:rsidRPr="00FE259D">
          <w:t xml:space="preserve"> </w:t>
        </w:r>
        <w:r w:rsidR="00FE259D">
          <w:t xml:space="preserve">and </w:t>
        </w:r>
        <w:proofErr w:type="spellStart"/>
        <w:r w:rsidR="00FE259D">
          <w:rPr>
            <w:i/>
          </w:rPr>
          <w:t>HSSBrMode</w:t>
        </w:r>
      </w:ins>
      <w:proofErr w:type="spellEnd"/>
      <w:r>
        <w:t xml:space="preserve"> parameters in the ServoDyn input file must be set to “4” to allow the inputs from Simulink to be used for pitch control, variable-speed control, </w:t>
      </w:r>
      <w:del w:id="447" w:author="Bonnie Jonkman" w:date="2015-02-26T12:55:00Z">
        <w:r w:rsidDel="00FE259D">
          <w:delText xml:space="preserve">and/or </w:delText>
        </w:r>
      </w:del>
      <w:r w:rsidR="00703CA6">
        <w:t xml:space="preserve">nacelle </w:t>
      </w:r>
      <w:r>
        <w:t>yaw control,</w:t>
      </w:r>
      <w:ins w:id="448" w:author="Bonnie Jonkman" w:date="2015-02-26T12:55:00Z">
        <w:r w:rsidR="00FE259D">
          <w:t xml:space="preserve"> and/or high-speed shaft braking</w:t>
        </w:r>
      </w:ins>
      <w:r>
        <w:t xml:space="preserve"> respectively.</w:t>
      </w:r>
    </w:p>
    <w:p w:rsidR="002A6D2A" w:rsidRDefault="002A6D2A" w:rsidP="002A6D2A">
      <w:pPr>
        <w:keepNext/>
        <w:jc w:val="center"/>
      </w:pPr>
      <w:r>
        <w:rPr>
          <w:noProof/>
        </w:rPr>
        <w:drawing>
          <wp:inline distT="0" distB="0" distL="0" distR="0" wp14:anchorId="4EF465EB" wp14:editId="10F6CAE8">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282950"/>
                    </a:xfrm>
                    <a:prstGeom prst="rect">
                      <a:avLst/>
                    </a:prstGeom>
                  </pic:spPr>
                </pic:pic>
              </a:graphicData>
            </a:graphic>
          </wp:inline>
        </w:drawing>
      </w:r>
    </w:p>
    <w:p w:rsidR="002A6D2A" w:rsidRDefault="002A6D2A" w:rsidP="002A6D2A">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8</w:t>
      </w:r>
      <w:r w:rsidR="00707214">
        <w:rPr>
          <w:noProof/>
        </w:rPr>
        <w:fldChar w:fldCharType="end"/>
      </w:r>
      <w:r>
        <w:t>: FAST v8 Nonlinear Wind Turbine Block in Simulink</w:t>
      </w:r>
    </w:p>
    <w:p w:rsidR="00D0774B" w:rsidRDefault="00D720E0" w:rsidP="003F0FFD">
      <w:pPr>
        <w:pStyle w:val="Heading3"/>
      </w:pPr>
      <w:r>
        <w:lastRenderedPageBreak/>
        <w:t xml:space="preserve">S-Function </w:t>
      </w:r>
      <w:r w:rsidR="00D0774B">
        <w:t>Outputs</w:t>
      </w:r>
    </w:p>
    <w:p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Pr>
          <w:i/>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2A6D2A">
        <w:rPr>
          <w:i/>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rsidR="00D0774B" w:rsidRDefault="00D720E0" w:rsidP="003F0FFD">
      <w:pPr>
        <w:pStyle w:val="Heading3"/>
      </w:pPr>
      <w:r>
        <w:t xml:space="preserve">S-Function </w:t>
      </w:r>
      <w:r w:rsidR="00D0774B">
        <w:t>States</w:t>
      </w:r>
    </w:p>
    <w:p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 xml:space="preserve">raic loops, </w:t>
      </w:r>
      <w:r>
        <w:t>allow</w:t>
      </w:r>
      <w:r w:rsidR="00F24945">
        <w:t>ing</w:t>
      </w:r>
      <w:r>
        <w:t xml:space="preserve"> the system to solve, FAST v8 Simulink models should not need to implement a time-delay block.</w:t>
      </w:r>
    </w:p>
    <w:p w:rsidR="00D0774B" w:rsidRDefault="00D0774B" w:rsidP="003F0FFD">
      <w:pPr>
        <w:pStyle w:val="Heading2"/>
      </w:pPr>
      <w:bookmarkStart w:id="449" w:name="_Toc415486557"/>
      <w:r>
        <w:t>Converting FAST v7 Simulink Models to FAST v8</w:t>
      </w:r>
      <w:bookmarkEnd w:id="449"/>
    </w:p>
    <w:p w:rsidR="00D0774B" w:rsidRDefault="00D0774B" w:rsidP="003F0FFD">
      <w:pPr>
        <w:pStyle w:val="Heading3"/>
      </w:pPr>
      <w:r>
        <w:t>Convert FAST input file(s)</w:t>
      </w:r>
    </w:p>
    <w:p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ins w:id="450" w:author="Bonnie Jonkman" w:date="2015-03-30T13:49:00Z">
        <w:r w:rsidR="006E23B7">
          <w:t>Converting to FAST v8.10.x</w:t>
        </w:r>
      </w:ins>
      <w:del w:id="451" w:author="Bonnie Jonkman" w:date="2015-03-30T13:46:00Z">
        <w:r w:rsidR="004C70C9" w:rsidDel="004C70C9">
          <w:delText>Converting to FAST v8.0910.xConverting to FAST v8.0910.x</w:delText>
        </w:r>
        <w:r w:rsidR="00317AA0" w:rsidDel="004C70C9">
          <w:delText>Converting to FAST v8.09.x</w:delText>
        </w:r>
      </w:del>
      <w:r>
        <w:fldChar w:fldCharType="end"/>
      </w:r>
      <w:r>
        <w:t>” for help with this conversion.</w:t>
      </w:r>
    </w:p>
    <w:p w:rsidR="00D0774B" w:rsidRDefault="00D0774B" w:rsidP="003F0FFD">
      <w:pPr>
        <w:pStyle w:val="Heading3"/>
      </w:pPr>
      <w:r>
        <w:t>Edit Simulink model</w:t>
      </w:r>
    </w:p>
    <w:p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rsidR="00D0774B" w:rsidRDefault="00D0774B" w:rsidP="00D0774B">
      <w:pPr>
        <w:pStyle w:val="ListParagraph"/>
        <w:numPr>
          <w:ilvl w:val="0"/>
          <w:numId w:val="20"/>
        </w:numPr>
      </w:pPr>
      <w:r>
        <w:t>Remove time delay (if it exists)</w:t>
      </w:r>
      <w:r w:rsidR="00825D8B">
        <w:t>.</w:t>
      </w:r>
    </w:p>
    <w:p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6E23B7">
        <w:t>S-Function Parameters</w:t>
      </w:r>
      <w:r>
        <w:fldChar w:fldCharType="end"/>
      </w:r>
      <w:r>
        <w:t>”).</w:t>
      </w:r>
    </w:p>
    <w:p w:rsidR="00D0774B" w:rsidRDefault="00D0774B" w:rsidP="00D0774B">
      <w:pPr>
        <w:pStyle w:val="ListParagraph"/>
        <w:numPr>
          <w:ilvl w:val="0"/>
          <w:numId w:val="20"/>
        </w:numPr>
      </w:pPr>
      <w:r>
        <w:t xml:space="preserve">Change pitch controller to input </w:t>
      </w:r>
      <w:proofErr w:type="gramStart"/>
      <w:r>
        <w:t>3</w:t>
      </w:r>
      <w:proofErr w:type="gramEnd"/>
      <w:r>
        <w:t xml:space="preserve"> values instead of </w:t>
      </w:r>
      <w:proofErr w:type="spellStart"/>
      <w:r w:rsidRPr="00E64C2D">
        <w:rPr>
          <w:i/>
        </w:rPr>
        <w:t>NumBl</w:t>
      </w:r>
      <w:proofErr w:type="spellEnd"/>
      <w:r>
        <w:t xml:space="preserve"> values</w:t>
      </w:r>
      <w:r w:rsidR="00825D8B">
        <w:t>.</w:t>
      </w:r>
    </w:p>
    <w:p w:rsidR="00CE549F" w:rsidRDefault="00CE549F" w:rsidP="00D0774B">
      <w:pPr>
        <w:pStyle w:val="ListParagraph"/>
        <w:numPr>
          <w:ilvl w:val="0"/>
          <w:numId w:val="20"/>
        </w:numPr>
      </w:pPr>
      <w:ins w:id="452" w:author="Bonnie Jonkman" w:date="2015-02-26T12:40:00Z">
        <w:r>
          <w:t>Add an input for the high-speed shaft brake fraction</w:t>
        </w:r>
      </w:ins>
      <w:ins w:id="453" w:author="Bonnie Jonkman" w:date="2015-02-27T13:11:00Z">
        <w:r w:rsidR="00825D8B">
          <w:t>.</w:t>
        </w:r>
      </w:ins>
    </w:p>
    <w:p w:rsidR="00D0774B" w:rsidRDefault="00D0774B" w:rsidP="00D0774B">
      <w:pPr>
        <w:pStyle w:val="ListParagraph"/>
        <w:numPr>
          <w:ilvl w:val="0"/>
          <w:numId w:val="20"/>
        </w:numPr>
      </w:pPr>
      <w:r>
        <w:t xml:space="preserve">There are no continuous states, so the solver may be changed to </w:t>
      </w:r>
      <w:proofErr w:type="spellStart"/>
      <w:r>
        <w:t>FixedStepDiscrete</w:t>
      </w:r>
      <w:proofErr w:type="spellEnd"/>
      <w:r>
        <w:t>.</w:t>
      </w:r>
    </w:p>
    <w:p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p>
    <w:p w:rsidR="00707227" w:rsidRDefault="00707227" w:rsidP="00D0774B">
      <w:pPr>
        <w:pStyle w:val="ListParagraph"/>
        <w:numPr>
          <w:ilvl w:val="0"/>
          <w:numId w:val="20"/>
        </w:numPr>
      </w:pPr>
      <w:r>
        <w:t>Replace any previously used output channels that don’t exist in FAST v8.</w:t>
      </w:r>
    </w:p>
    <w:p w:rsidR="00D0774B" w:rsidRDefault="00D0774B" w:rsidP="003F0FFD">
      <w:pPr>
        <w:pStyle w:val="Heading3"/>
      </w:pPr>
      <w:r>
        <w:t>Initialization</w:t>
      </w:r>
    </w:p>
    <w:p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27571D">
        <w:rPr>
          <w:i/>
        </w:rPr>
        <w:t>SimSetup.m</w:t>
      </w:r>
      <w:proofErr w:type="spellEnd"/>
      <w:r w:rsidR="008F632E">
        <w:t xml:space="preserve"> and </w:t>
      </w:r>
      <w:proofErr w:type="spellStart"/>
      <w:r w:rsidRPr="0027571D">
        <w:rPr>
          <w:i/>
        </w:rPr>
        <w:t>Read_FAST_Input.m</w:t>
      </w:r>
      <w:proofErr w:type="spellEnd"/>
      <w:r>
        <w:t xml:space="preserve"> 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6E23B7">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6E23B7">
        <w:t>S-Function Inputs</w:t>
      </w:r>
      <w:r w:rsidR="00825D8B">
        <w:fldChar w:fldCharType="end"/>
      </w:r>
      <w:r w:rsidR="00825D8B">
        <w:t>”)</w:t>
      </w:r>
      <w:r>
        <w:t>.</w:t>
      </w:r>
    </w:p>
    <w:p w:rsidR="00D0774B" w:rsidRPr="00825D8B" w:rsidRDefault="00D0774B" w:rsidP="00825D8B">
      <w:r>
        <w:t xml:space="preserve">After FAST v8 is initialized, it places two variables, </w:t>
      </w:r>
      <w:proofErr w:type="spellStart"/>
      <w:r w:rsidRPr="00B0353E">
        <w:rPr>
          <w:i/>
        </w:rPr>
        <w:t>OutList</w:t>
      </w:r>
      <w:proofErr w:type="spellEnd"/>
      <w:r>
        <w:t xml:space="preserve">, and </w:t>
      </w:r>
      <w:r w:rsidRPr="00B0353E">
        <w:rPr>
          <w:i/>
        </w:rPr>
        <w:t>DT</w:t>
      </w:r>
      <w:r>
        <w:t xml:space="preserve"> in the </w:t>
      </w:r>
      <w:r w:rsidR="00AE3A86">
        <w:t xml:space="preserve">MATLAB </w:t>
      </w:r>
      <w:r>
        <w:t xml:space="preserve">workspace. </w:t>
      </w:r>
      <w:proofErr w:type="spellStart"/>
      <w:r>
        <w:rPr>
          <w:i/>
        </w:rPr>
        <w:t>OutList</w:t>
      </w:r>
      <w:proofErr w:type="spellEnd"/>
      <w:r>
        <w:t xml:space="preserve"> is a cell array of channel names corresponding to the FAST output channels, and </w:t>
      </w:r>
      <w:r>
        <w:rPr>
          <w:i/>
        </w:rPr>
        <w:t xml:space="preserve">DT </w:t>
      </w:r>
      <w:r>
        <w:t xml:space="preserve">is a </w:t>
      </w:r>
      <w:r w:rsidR="00021903">
        <w:t xml:space="preserve">double-precision </w:t>
      </w:r>
      <w:r>
        <w:t xml:space="preserve">real value </w:t>
      </w:r>
      <w:r w:rsidR="00792AB8">
        <w:t xml:space="preserve">storing the time step from the FAST v8 primary input file </w:t>
      </w:r>
      <w:r>
        <w:t xml:space="preserve">that is </w:t>
      </w:r>
      <w:ins w:id="454" w:author="Bonnie Jonkman" w:date="2015-02-27T13:13:00Z">
        <w:r w:rsidR="00825D8B">
          <w:t>typically used</w:t>
        </w:r>
      </w:ins>
      <w:del w:id="455" w:author="Bonnie Jonkman" w:date="2015-02-27T13:13:00Z">
        <w:r w:rsidDel="00825D8B">
          <w:delText>required for</w:delText>
        </w:r>
      </w:del>
      <w:ins w:id="456" w:author="Bonnie Jonkman" w:date="2015-02-27T13:13:00Z">
        <w:r w:rsidR="00825D8B">
          <w:t xml:space="preserve"> in</w:t>
        </w:r>
      </w:ins>
      <w:r>
        <w:t xml:space="preserve"> the Simulink solver.</w:t>
      </w:r>
      <w:ins w:id="457" w:author="Bonnie Jonkman" w:date="2015-02-27T13:13:00Z">
        <w:r w:rsidR="00825D8B">
          <w:t xml:space="preserve"> (Note: </w:t>
        </w:r>
        <w:r w:rsidR="00825D8B" w:rsidRPr="00E64C2D">
          <w:rPr>
            <w:i/>
          </w:rPr>
          <w:t>DT</w:t>
        </w:r>
        <w:r w:rsidR="00825D8B">
          <w:t xml:space="preserve"> need not be the same value as in the Simulink solver, but </w:t>
        </w:r>
      </w:ins>
      <w:ins w:id="458" w:author="Bonnie Jonkman" w:date="2015-02-27T13:16:00Z">
        <w:r w:rsidR="00825D8B">
          <w:t xml:space="preserve">Simulink </w:t>
        </w:r>
      </w:ins>
      <w:ins w:id="459" w:author="Bonnie Jonkman" w:date="2015-02-27T13:13:00Z">
        <w:r w:rsidR="00825D8B">
          <w:t>require</w:t>
        </w:r>
      </w:ins>
      <w:ins w:id="460" w:author="Bonnie Jonkman" w:date="2015-02-27T13:16:00Z">
        <w:r w:rsidR="00825D8B">
          <w:t>s</w:t>
        </w:r>
      </w:ins>
      <w:ins w:id="461" w:author="Bonnie Jonkman" w:date="2015-02-27T13:13:00Z">
        <w:r w:rsidR="00825D8B">
          <w:t xml:space="preserve"> that </w:t>
        </w:r>
        <w:r w:rsidR="00825D8B">
          <w:rPr>
            <w:i/>
          </w:rPr>
          <w:t>DT</w:t>
        </w:r>
        <w:r w:rsidR="00825D8B">
          <w:t xml:space="preserve"> be an integer multiple of </w:t>
        </w:r>
      </w:ins>
      <w:ins w:id="462" w:author="Bonnie Jonkman" w:date="2015-02-27T13:21:00Z">
        <w:r w:rsidR="001B3FFF">
          <w:t xml:space="preserve">the </w:t>
        </w:r>
      </w:ins>
      <w:ins w:id="463" w:author="Bonnie Jonkman" w:date="2015-02-27T13:13:00Z">
        <w:r w:rsidR="00825D8B">
          <w:t>Simulink’s solver</w:t>
        </w:r>
      </w:ins>
      <w:ins w:id="464" w:author="Bonnie Jonkman" w:date="2015-02-27T13:14:00Z">
        <w:r w:rsidR="00825D8B">
          <w:t xml:space="preserve">’s fundamental </w:t>
        </w:r>
      </w:ins>
      <w:ins w:id="465" w:author="Bonnie Jonkman" w:date="2015-02-27T13:15:00Z">
        <w:r w:rsidR="00825D8B">
          <w:t>sample</w:t>
        </w:r>
      </w:ins>
      <w:ins w:id="466" w:author="Bonnie Jonkman" w:date="2015-02-27T13:13:00Z">
        <w:r w:rsidR="00825D8B">
          <w:t xml:space="preserve"> time</w:t>
        </w:r>
      </w:ins>
      <w:ins w:id="467" w:author="Bonnie Jonkman" w:date="2015-02-27T13:15:00Z">
        <w:r w:rsidR="00825D8B">
          <w:t>.</w:t>
        </w:r>
      </w:ins>
      <w:ins w:id="468" w:author="Bonnie Jonkman" w:date="2015-02-27T13:16:00Z">
        <w:r w:rsidR="00825D8B">
          <w:t xml:space="preserve">) </w:t>
        </w:r>
      </w:ins>
    </w:p>
    <w:p w:rsidR="00D0774B" w:rsidRPr="00EC786F" w:rsidRDefault="00D0774B" w:rsidP="00D0774B">
      <w:r>
        <w:lastRenderedPageBreak/>
        <w:t xml:space="preserve">Depending on the model, you may have to set </w:t>
      </w:r>
      <w:r w:rsidRPr="00B0353E">
        <w:rPr>
          <w:i/>
        </w:rPr>
        <w:t>DT</w:t>
      </w:r>
      <w:r>
        <w:t xml:space="preserve"> and </w:t>
      </w:r>
      <w:proofErr w:type="spellStart"/>
      <w:r w:rsidRPr="00B0353E">
        <w:rPr>
          <w:i/>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B0353E">
        <w:rPr>
          <w:i/>
        </w:rPr>
        <w:t>OutList</w:t>
      </w:r>
      <w:proofErr w:type="spellEnd"/>
      <w:r w:rsidRPr="00B0353E">
        <w:rPr>
          <w:i/>
        </w:rPr>
        <w:t xml:space="preserve"> </w:t>
      </w:r>
      <w:r>
        <w:t xml:space="preserve">and </w:t>
      </w:r>
      <w:r w:rsidRPr="00B0353E">
        <w:rPr>
          <w:i/>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rsidR="00D0774B" w:rsidRDefault="00D0774B" w:rsidP="003F0FFD">
      <w:pPr>
        <w:pStyle w:val="Heading3"/>
      </w:pPr>
      <w:r>
        <w:t>Output Files</w:t>
      </w:r>
    </w:p>
    <w:p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 “</w:t>
      </w:r>
      <w:r w:rsidR="00BC064B">
        <w:fldChar w:fldCharType="begin"/>
      </w:r>
      <w:r w:rsidR="00BC064B">
        <w:instrText xml:space="preserve"> REF _Ref412116139 \h </w:instrText>
      </w:r>
      <w:r w:rsidR="00BC064B">
        <w:fldChar w:fldCharType="separate"/>
      </w:r>
      <w:r w:rsidR="006E23B7">
        <w:t>v8.08.00c-bjj</w:t>
      </w:r>
      <w:r w:rsidR="00BC064B">
        <w:fldChar w:fldCharType="end"/>
      </w:r>
      <w:r w:rsidR="00BC064B">
        <w:t>” under “</w:t>
      </w:r>
      <w:r w:rsidR="00BC064B">
        <w:fldChar w:fldCharType="begin"/>
      </w:r>
      <w:r w:rsidR="00BC064B">
        <w:instrText xml:space="preserve"> REF _Ref412116144 \h </w:instrText>
      </w:r>
      <w:r w:rsidR="00BC064B">
        <w:fldChar w:fldCharType="separate"/>
      </w:r>
      <w:r w:rsidR="006E23B7">
        <w:t>Major changes in FAST</w:t>
      </w:r>
      <w:r w:rsidR="00BC064B">
        <w:fldChar w:fldCharType="end"/>
      </w:r>
      <w:r w:rsidR="00BC064B">
        <w:t>”</w:t>
      </w:r>
      <w:r>
        <w:t xml:space="preserve">). </w:t>
      </w:r>
    </w:p>
    <w:p w:rsidR="00703CA6" w:rsidRDefault="00703CA6" w:rsidP="00703CA6">
      <w:pPr>
        <w:pStyle w:val="Heading2"/>
      </w:pPr>
      <w:bookmarkStart w:id="469" w:name="_Toc415486558"/>
      <w:r>
        <w:t>Running FAST in Simulink</w:t>
      </w:r>
      <w:bookmarkEnd w:id="469"/>
    </w:p>
    <w:p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rsidR="00D0774B" w:rsidRDefault="00D0774B" w:rsidP="00BC064B">
      <w:pPr>
        <w:pStyle w:val="Heading3"/>
      </w:pPr>
      <w:r>
        <w:t>Sample Simulink Models for FAST v8</w:t>
      </w:r>
    </w:p>
    <w:p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rsidR="003F0FFD" w:rsidRDefault="003F0FFD" w:rsidP="00BC064B">
      <w:pPr>
        <w:pStyle w:val="Heading4"/>
      </w:pPr>
      <w:proofErr w:type="spellStart"/>
      <w:r>
        <w:t>OpenLoop</w:t>
      </w:r>
      <w:proofErr w:type="spellEnd"/>
    </w:p>
    <w:p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rsidR="003F0FFD" w:rsidRDefault="00CE549F" w:rsidP="00BC064B">
      <w:pPr>
        <w:keepNext/>
      </w:pPr>
      <w:r>
        <w:rPr>
          <w:noProof/>
        </w:rPr>
        <w:lastRenderedPageBreak/>
        <w:drawing>
          <wp:inline distT="0" distB="0" distL="0" distR="0" wp14:anchorId="66D2D449" wp14:editId="4126E29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4029710"/>
                    </a:xfrm>
                    <a:prstGeom prst="rect">
                      <a:avLst/>
                    </a:prstGeom>
                  </pic:spPr>
                </pic:pic>
              </a:graphicData>
            </a:graphic>
          </wp:inline>
        </w:drawing>
      </w:r>
    </w:p>
    <w:p w:rsidR="003F0FFD" w:rsidRDefault="003F0FFD" w:rsidP="00BC064B">
      <w:pPr>
        <w:pStyle w:val="Caption"/>
        <w:jc w:val="center"/>
        <w:rPr>
          <w:noProof/>
        </w:rPr>
      </w:pPr>
      <w:r>
        <w:t xml:space="preserve">Figure </w:t>
      </w:r>
      <w:r w:rsidR="00707214">
        <w:fldChar w:fldCharType="begin"/>
      </w:r>
      <w:r w:rsidR="00707214">
        <w:instrText xml:space="preserve"> SEQ Figure \* ARABIC </w:instrText>
      </w:r>
      <w:r w:rsidR="00707214">
        <w:fldChar w:fldCharType="separate"/>
      </w:r>
      <w:r w:rsidR="006E23B7">
        <w:rPr>
          <w:noProof/>
        </w:rPr>
        <w:t>9</w:t>
      </w:r>
      <w:r w:rsidR="00707214">
        <w:rPr>
          <w:noProof/>
        </w:rPr>
        <w:fldChar w:fldCharType="end"/>
      </w:r>
      <w:r>
        <w:t xml:space="preserve">: </w:t>
      </w:r>
      <w:proofErr w:type="spellStart"/>
      <w:r>
        <w:t>OpenLoop.mdl</w:t>
      </w:r>
      <w:proofErr w:type="spellEnd"/>
      <w:r>
        <w:t xml:space="preserve"> Sample Model for Simulink</w:t>
      </w:r>
    </w:p>
    <w:p w:rsidR="003F0FFD" w:rsidRDefault="003F0FFD" w:rsidP="00CE549F">
      <w:pPr>
        <w:pStyle w:val="Heading4"/>
      </w:pPr>
      <w:r>
        <w:t>Test01_SIG</w:t>
      </w:r>
    </w:p>
    <w:p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rsidR="003F0FFD" w:rsidRDefault="00CE549F" w:rsidP="00BC064B">
      <w:pPr>
        <w:keepNext/>
      </w:pPr>
      <w:r>
        <w:rPr>
          <w:noProof/>
        </w:rPr>
        <w:lastRenderedPageBreak/>
        <w:drawing>
          <wp:inline distT="0" distB="0" distL="0" distR="0" wp14:anchorId="0BCF8E2E" wp14:editId="348E2D97">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355340"/>
                    </a:xfrm>
                    <a:prstGeom prst="rect">
                      <a:avLst/>
                    </a:prstGeom>
                  </pic:spPr>
                </pic:pic>
              </a:graphicData>
            </a:graphic>
          </wp:inline>
        </w:drawing>
      </w:r>
    </w:p>
    <w:p w:rsidR="003F0FFD" w:rsidRDefault="003F0FFD" w:rsidP="00BC064B">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10</w:t>
      </w:r>
      <w:r w:rsidR="00707214">
        <w:rPr>
          <w:noProof/>
        </w:rPr>
        <w:fldChar w:fldCharType="end"/>
      </w:r>
      <w:r>
        <w:t>: Test01_SIG</w:t>
      </w:r>
      <w:r w:rsidRPr="00DE1A84">
        <w:t>.mdl Sample Model for Simulink</w:t>
      </w:r>
    </w:p>
    <w:p w:rsidR="005B630C" w:rsidRDefault="009F7B14" w:rsidP="0027571D">
      <w:pPr>
        <w:pStyle w:val="Heading3"/>
      </w:pPr>
      <w:r>
        <w:t>Error Messages</w:t>
      </w:r>
    </w:p>
    <w:p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rsidR="00D0774B" w:rsidRDefault="00D0774B" w:rsidP="003F0FFD">
      <w:pPr>
        <w:pStyle w:val="Heading2"/>
      </w:pPr>
      <w:bookmarkStart w:id="470" w:name="_Toc415486559"/>
      <w:r>
        <w:t xml:space="preserve">Compiling </w:t>
      </w:r>
      <w:r w:rsidR="008509E5">
        <w:t xml:space="preserve">FAST </w:t>
      </w:r>
      <w:r>
        <w:t>for Simulink</w:t>
      </w:r>
      <w:bookmarkEnd w:id="470"/>
    </w:p>
    <w:p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commentRangeStart w:id="471"/>
      <w:proofErr w:type="spellStart"/>
      <w:r w:rsidR="001B3FFF" w:rsidRPr="001B3FFF">
        <w:rPr>
          <w:highlight w:val="yellow"/>
        </w:rPr>
        <w:t>Matlab</w:t>
      </w:r>
      <w:proofErr w:type="spellEnd"/>
      <w:r w:rsidR="001B3FFF" w:rsidRPr="001B3FFF">
        <w:rPr>
          <w:highlight w:val="yellow"/>
        </w:rPr>
        <w:t xml:space="preserve"> 2014b</w:t>
      </w:r>
      <w:commentRangeEnd w:id="471"/>
      <w:r w:rsidR="001B3FFF">
        <w:rPr>
          <w:rStyle w:val="CommentReference"/>
        </w:rPr>
        <w:commentReference w:id="471"/>
      </w:r>
      <w:r w:rsidR="001B3FFF">
        <w:t xml:space="preserve">. If you are using a different version of </w:t>
      </w:r>
      <w:proofErr w:type="spellStart"/>
      <w:r w:rsidR="001B3FFF">
        <w:t>Matlab</w:t>
      </w:r>
      <w:proofErr w:type="spellEnd"/>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rsidR="00D0774B" w:rsidRDefault="00D0774B" w:rsidP="003F0FFD">
      <w:pPr>
        <w:pStyle w:val="Heading3"/>
      </w:pPr>
      <w:proofErr w:type="spellStart"/>
      <w:r>
        <w:t>FAST_Library</w:t>
      </w:r>
      <w:proofErr w:type="spellEnd"/>
    </w:p>
    <w:p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6E23B7">
        <w:t>Compiling</w:t>
      </w:r>
      <w:r w:rsidR="00063365">
        <w:fldChar w:fldCharType="end"/>
      </w:r>
      <w:r w:rsidR="00063365">
        <w:t>” section of this document</w:t>
      </w:r>
      <w:r>
        <w:t>.</w:t>
      </w:r>
      <w:r w:rsidR="00B7075F">
        <w:t xml:space="preserve"> The remainder of this section describes some things that are different </w:t>
      </w:r>
    </w:p>
    <w:p w:rsidR="00F00B79" w:rsidRDefault="001F3997" w:rsidP="0027571D">
      <w:r>
        <w:t xml:space="preserve">Two files need to be replaced to compile FAST as a </w:t>
      </w:r>
      <w:proofErr w:type="spellStart"/>
      <w:r>
        <w:t>dll</w:t>
      </w:r>
      <w:proofErr w:type="spellEnd"/>
      <w:r>
        <w:t>:</w:t>
      </w:r>
    </w:p>
    <w:p w:rsidR="001F3997" w:rsidRDefault="001F3997" w:rsidP="0027571D">
      <w:pPr>
        <w:pStyle w:val="ListParagraph"/>
        <w:numPr>
          <w:ilvl w:val="0"/>
          <w:numId w:val="22"/>
        </w:numPr>
      </w:pPr>
      <w:r>
        <w:t>FAST_Library.f90 should be used in place of FAST_Prog.f90</w:t>
      </w:r>
    </w:p>
    <w:p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rsidR="005C697F" w:rsidRDefault="005C697F" w:rsidP="0027571D">
      <w:r>
        <w:lastRenderedPageBreak/>
        <w:t xml:space="preserve">A few </w:t>
      </w:r>
      <w:r w:rsidR="00955CA5">
        <w:t xml:space="preserve">compiling </w:t>
      </w:r>
      <w:r>
        <w:t>commands are different from the stand-alone application:</w:t>
      </w:r>
    </w:p>
    <w:p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rsidR="00B7075F" w:rsidRDefault="00B7075F" w:rsidP="0027571D">
      <w:pPr>
        <w:pStyle w:val="ListParagraph"/>
        <w:numPr>
          <w:ilvl w:val="0"/>
          <w:numId w:val="23"/>
        </w:numPr>
      </w:pPr>
      <w:r>
        <w:t xml:space="preserve">The </w:t>
      </w:r>
      <w:r w:rsidRPr="00B7075F">
        <w:t>COMPILE_SIMULINK</w:t>
      </w:r>
      <w:r>
        <w:t xml:space="preserve"> preprocessor directive must be used.</w:t>
      </w:r>
    </w:p>
    <w:p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rsidR="00B7075F" w:rsidRDefault="00B7075F" w:rsidP="0027571D">
      <w:pPr>
        <w:keepNext/>
      </w:pPr>
      <w:r>
        <w:rPr>
          <w:noProof/>
        </w:rPr>
        <w:drawing>
          <wp:inline distT="0" distB="0" distL="0" distR="0" wp14:anchorId="4D77BA25" wp14:editId="052CF171">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741420"/>
                    </a:xfrm>
                    <a:prstGeom prst="rect">
                      <a:avLst/>
                    </a:prstGeom>
                  </pic:spPr>
                </pic:pic>
              </a:graphicData>
            </a:graphic>
          </wp:inline>
        </w:drawing>
      </w:r>
    </w:p>
    <w:p w:rsidR="00B7075F" w:rsidRDefault="00B7075F" w:rsidP="0027571D">
      <w:pPr>
        <w:pStyle w:val="Caption"/>
        <w:jc w:val="center"/>
        <w:rPr>
          <w:noProof/>
        </w:rPr>
      </w:pPr>
      <w:r>
        <w:t xml:space="preserve">Figure </w:t>
      </w:r>
      <w:r w:rsidR="00707214">
        <w:fldChar w:fldCharType="begin"/>
      </w:r>
      <w:r w:rsidR="00707214">
        <w:instrText xml:space="preserve"> SEQ Figure \* ARABIC </w:instrText>
      </w:r>
      <w:r w:rsidR="00707214">
        <w:fldChar w:fldCharType="separate"/>
      </w:r>
      <w:r w:rsidR="006E23B7">
        <w:rPr>
          <w:noProof/>
        </w:rPr>
        <w:t>11</w:t>
      </w:r>
      <w:r w:rsidR="00707214">
        <w:rPr>
          <w:noProof/>
        </w:rPr>
        <w:fldChar w:fldCharType="end"/>
      </w:r>
      <w:r>
        <w:t>: Visual Studio window</w:t>
      </w:r>
      <w:r>
        <w:rPr>
          <w:noProof/>
        </w:rPr>
        <w:t xml:space="preserve"> showing additional dependencies for the linker (MAP and libmex)</w:t>
      </w:r>
    </w:p>
    <w:p w:rsidR="00B7075F" w:rsidRDefault="00B7075F" w:rsidP="0027571D">
      <w:pPr>
        <w:keepNext/>
      </w:pPr>
      <w:r>
        <w:rPr>
          <w:noProof/>
        </w:rPr>
        <w:lastRenderedPageBreak/>
        <w:drawing>
          <wp:inline distT="0" distB="0" distL="0" distR="0" wp14:anchorId="283720EB" wp14:editId="65F698EE">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741420"/>
                    </a:xfrm>
                    <a:prstGeom prst="rect">
                      <a:avLst/>
                    </a:prstGeom>
                  </pic:spPr>
                </pic:pic>
              </a:graphicData>
            </a:graphic>
          </wp:inline>
        </w:drawing>
      </w:r>
    </w:p>
    <w:p w:rsidR="00B7075F" w:rsidRPr="00066FEC" w:rsidRDefault="00B7075F" w:rsidP="0027571D">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12</w:t>
      </w:r>
      <w:r w:rsidR="00707214">
        <w:rPr>
          <w:noProof/>
        </w:rPr>
        <w:fldChar w:fldCharType="end"/>
      </w:r>
      <w:r>
        <w:t xml:space="preserve">: Preprocessor directives for </w:t>
      </w:r>
      <w:proofErr w:type="spellStart"/>
      <w:r>
        <w:t>FAST_Library</w:t>
      </w:r>
      <w:proofErr w:type="spellEnd"/>
    </w:p>
    <w:p w:rsidR="00D0774B" w:rsidRDefault="00D0774B" w:rsidP="003F0FFD">
      <w:pPr>
        <w:pStyle w:val="Heading3"/>
      </w:pPr>
      <w:proofErr w:type="spellStart"/>
      <w:r>
        <w:t>FAST_SFunc</w:t>
      </w:r>
      <w:proofErr w:type="spellEnd"/>
    </w:p>
    <w:p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INKFLAGS='$LINKFLAGS /STACK</w:t>
      </w:r>
      <w:proofErr w:type="gramStart"/>
      <w:r w:rsidRPr="00F00B79">
        <w:rPr>
          <w:rFonts w:ascii="Courier New" w:hAnsi="Courier New" w:cs="Courier New"/>
          <w:color w:val="A020F0"/>
          <w:sz w:val="20"/>
          <w:szCs w:val="24"/>
        </w:rPr>
        <w:t>:999999999</w:t>
      </w:r>
      <w:proofErr w:type="gramEnd"/>
      <w:r w:rsidRPr="00F00B79">
        <w:rPr>
          <w:rFonts w:ascii="Courier New" w:hAnsi="Courier New" w:cs="Courier New"/>
          <w:color w:val="A020F0"/>
          <w:sz w:val="20"/>
          <w:szCs w:val="24"/>
        </w:rPr>
        <w:t xml:space="preserve"> /LARGEADDRESSAWARE'</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rsidR="001B3FFF" w:rsidRDefault="001B3FFF" w:rsidP="00F00B79">
      <w:r>
        <w:t>(</w:t>
      </w:r>
      <w:r w:rsidR="00C47D84">
        <w:t>N</w:t>
      </w:r>
      <w:r>
        <w:t>ote that the LINKFLAGS option can be removed if necessary</w:t>
      </w:r>
      <w:r w:rsidR="00C47D84">
        <w:t>.</w:t>
      </w:r>
      <w:r>
        <w:t>)</w:t>
      </w:r>
    </w:p>
    <w:p w:rsidR="003F6633" w:rsidRDefault="003F6633" w:rsidP="00F00B79">
      <w:r>
        <w:t xml:space="preserve">For 64-bit </w:t>
      </w:r>
      <w:r w:rsidR="00F00B79">
        <w:t xml:space="preserve">versions of </w:t>
      </w:r>
      <w:r w:rsidR="00AE3A86">
        <w:t xml:space="preserve">MATLAB </w:t>
      </w:r>
      <w:r>
        <w:t>it is</w:t>
      </w:r>
    </w:p>
    <w:p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t>
      </w:r>
      <w:r>
        <w:lastRenderedPageBreak/>
        <w:t xml:space="preserve">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rsidR="00F00B79" w:rsidRDefault="00F00B79" w:rsidP="003F6633">
      <w:r>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rsidR="006E56E7" w:rsidRDefault="00F2521D" w:rsidP="00992CCA">
      <w:pPr>
        <w:pStyle w:val="Heading1"/>
      </w:pPr>
      <w:bookmarkStart w:id="472" w:name="_Toc415486560"/>
      <w:r>
        <w:t>Feedback</w:t>
      </w:r>
      <w:bookmarkEnd w:id="472"/>
    </w:p>
    <w:p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r w:rsidR="00707214">
        <w:fldChar w:fldCharType="begin"/>
      </w:r>
      <w:r w:rsidR="00707214">
        <w:instrText xml:space="preserve"> HYPERLINK "https://wind.nrel.gov/forum/wind/" </w:instrText>
      </w:r>
      <w:ins w:id="473" w:author="Bonnie Jonkman" w:date="2015-03-30T13:46:00Z"/>
      <w:r w:rsidR="00707214">
        <w:fldChar w:fldCharType="separate"/>
      </w:r>
      <w:r>
        <w:rPr>
          <w:rStyle w:val="Hyperlink"/>
        </w:rPr>
        <w:t>https://wind.nrel.gov/forum/wind/</w:t>
      </w:r>
      <w:r w:rsidR="00707214">
        <w:rPr>
          <w:rStyle w:val="Hyperlink"/>
        </w:rPr>
        <w:fldChar w:fldCharType="end"/>
      </w:r>
      <w:r>
        <w:t xml:space="preserve"> </w:t>
      </w:r>
    </w:p>
    <w:p w:rsidR="00452E60" w:rsidRDefault="006D7B34" w:rsidP="007D7E91">
      <w:pPr>
        <w:pStyle w:val="Heading1"/>
      </w:pPr>
      <w:bookmarkStart w:id="474" w:name="_Ref392062682"/>
      <w:bookmarkStart w:id="475" w:name="_Toc415486561"/>
      <w:r>
        <w:lastRenderedPageBreak/>
        <w:t>Appendix</w:t>
      </w:r>
      <w:ins w:id="476" w:author="Bonnie Jonkman" w:date="2015-03-30T13:28:00Z">
        <w:r w:rsidR="00185772">
          <w:t xml:space="preserve"> </w:t>
        </w:r>
      </w:ins>
      <w:ins w:id="477" w:author="Bonnie Jonkman" w:date="2015-03-30T13:30:00Z">
        <w:r w:rsidR="00185772">
          <w:fldChar w:fldCharType="begin"/>
        </w:r>
        <w:r w:rsidR="00185772">
          <w:instrText xml:space="preserve"> SEQ Appendix \* MERGEFORMAT \* ALPHABETIC \* MERGEFORMAT </w:instrText>
        </w:r>
      </w:ins>
      <w:r w:rsidR="00185772">
        <w:fldChar w:fldCharType="separate"/>
      </w:r>
      <w:ins w:id="478" w:author="Bonnie Jonkman" w:date="2015-03-30T13:49:00Z">
        <w:r w:rsidR="006E23B7">
          <w:rPr>
            <w:noProof/>
          </w:rPr>
          <w:t>A</w:t>
        </w:r>
      </w:ins>
      <w:ins w:id="479" w:author="Bonnie Jonkman" w:date="2015-03-30T13:30:00Z">
        <w:r w:rsidR="00185772">
          <w:fldChar w:fldCharType="end"/>
        </w:r>
      </w:ins>
      <w:del w:id="480" w:author="Bonnie Jonkman" w:date="2015-03-30T13:30:00Z">
        <w:r w:rsidR="00185772" w:rsidDel="00185772">
          <w:fldChar w:fldCharType="begin"/>
        </w:r>
        <w:r w:rsidR="00185772" w:rsidDel="00185772">
          <w:delInstrText xml:space="preserve"> SEQ Appendix \* MERGEFORMAT </w:delInstrText>
        </w:r>
        <w:r w:rsidR="00185772" w:rsidDel="00185772">
          <w:fldChar w:fldCharType="separate"/>
        </w:r>
        <w:r w:rsidR="00185772" w:rsidDel="00185772">
          <w:rPr>
            <w:noProof/>
          </w:rPr>
          <w:delText>1</w:delText>
        </w:r>
        <w:r w:rsidR="00185772" w:rsidDel="00185772">
          <w:fldChar w:fldCharType="end"/>
        </w:r>
      </w:del>
      <w:r>
        <w:t xml:space="preserve">: </w:t>
      </w:r>
      <w:r w:rsidR="00992CCA">
        <w:t xml:space="preserve">Example FAST </w:t>
      </w:r>
      <w:r w:rsidR="00B859C9">
        <w:t>v8.</w:t>
      </w:r>
      <w:r w:rsidR="00A85DDE">
        <w:t>10</w:t>
      </w:r>
      <w:r w:rsidR="00B859C9">
        <w:t xml:space="preserve">.* </w:t>
      </w:r>
      <w:r w:rsidR="00992CCA">
        <w:t>Input File</w:t>
      </w:r>
      <w:bookmarkEnd w:id="474"/>
      <w:bookmarkEnd w:id="475"/>
    </w:p>
    <w:p w:rsidR="00EC4C17" w:rsidRPr="00EC4C17" w:rsidRDefault="00EC4C17" w:rsidP="00A16467"/>
    <w:p w:rsidR="001017C7" w:rsidRDefault="007F2710" w:rsidP="001017C7">
      <w:pPr>
        <w:keepNext/>
        <w:ind w:left="-360"/>
        <w:jc w:val="center"/>
      </w:pPr>
      <w:r>
        <w:rPr>
          <w:noProof/>
        </w:rPr>
        <mc:AlternateContent>
          <mc:Choice Requires="wps">
            <w:drawing>
              <wp:inline distT="0" distB="0" distL="0" distR="0" wp14:anchorId="4055E031" wp14:editId="398689B3">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rsidR="006E23B7" w:rsidRPr="00C914B8" w:rsidRDefault="006E23B7"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rsidR="007F2710" w:rsidRDefault="001017C7" w:rsidP="001017C7">
      <w:pPr>
        <w:pStyle w:val="Caption"/>
        <w:jc w:val="center"/>
      </w:pPr>
      <w:r>
        <w:t xml:space="preserve">Figure </w:t>
      </w:r>
      <w:r w:rsidR="00707214">
        <w:fldChar w:fldCharType="begin"/>
      </w:r>
      <w:r w:rsidR="00707214">
        <w:instrText xml:space="preserve"> SEQ Figure \* ARABIC </w:instrText>
      </w:r>
      <w:r w:rsidR="00707214">
        <w:fldChar w:fldCharType="separate"/>
      </w:r>
      <w:r w:rsidR="006E23B7">
        <w:rPr>
          <w:noProof/>
        </w:rPr>
        <w:t>13</w:t>
      </w:r>
      <w:r w:rsidR="00707214">
        <w:rPr>
          <w:noProof/>
        </w:rPr>
        <w:fldChar w:fldCharType="end"/>
      </w:r>
      <w:r>
        <w:t>: Example FAST v8.</w:t>
      </w:r>
      <w:r w:rsidR="005C5A0C">
        <w:t>10</w:t>
      </w:r>
      <w:r>
        <w:t>.00</w:t>
      </w:r>
      <w:r w:rsidR="007F152F">
        <w:t>a</w:t>
      </w:r>
      <w:r>
        <w:t>-bjj Input File</w:t>
      </w:r>
    </w:p>
    <w:p w:rsidR="00185772" w:rsidRDefault="00185772" w:rsidP="00185772">
      <w:pPr>
        <w:sectPr w:rsidR="00185772">
          <w:footnotePr>
            <w:numFmt w:val="chicago"/>
          </w:footnotePr>
          <w:pgSz w:w="12240" w:h="15840"/>
          <w:pgMar w:top="1440" w:right="1440" w:bottom="1440" w:left="1440" w:header="720" w:footer="720" w:gutter="0"/>
          <w:cols w:space="720"/>
          <w:docGrid w:linePitch="360"/>
        </w:sectPr>
      </w:pPr>
    </w:p>
    <w:p w:rsidR="00185772" w:rsidRDefault="00185772" w:rsidP="00185772">
      <w:pPr>
        <w:pStyle w:val="Heading1"/>
      </w:pPr>
      <w:bookmarkStart w:id="481" w:name="_Ref415486162"/>
      <w:bookmarkStart w:id="482" w:name="_Toc415486562"/>
      <w:r>
        <w:lastRenderedPageBreak/>
        <w:t xml:space="preserve">Appendix </w:t>
      </w:r>
      <w:fldSimple w:instr=" SEQ Appendix \* MERGEFORMAT \* ALPHABETIC \* MERGEFORMAT ">
        <w:r w:rsidR="006E23B7">
          <w:rPr>
            <w:noProof/>
          </w:rPr>
          <w:t>B</w:t>
        </w:r>
      </w:fldSimple>
      <w:r>
        <w:t>: MAP++ Switches</w:t>
      </w:r>
      <w:bookmarkEnd w:id="481"/>
      <w:bookmarkEnd w:id="482"/>
    </w:p>
    <w:p w:rsidR="00185772" w:rsidRDefault="00185772" w:rsidP="004D64B4">
      <w:r>
        <w:t>These switches are valid for MAP v1.10.0rc. You can generate this list by adding “help” to the options section of any MAP++ input file.</w:t>
      </w:r>
    </w:p>
    <w:p w:rsidR="00185772" w:rsidRPr="004D64B4" w:rsidRDefault="004D64B4" w:rsidP="004D64B4">
      <w:pPr>
        <w:pStyle w:val="NoSpacing"/>
        <w:rPr>
          <w:rFonts w:ascii="Courier New" w:hAnsi="Courier New" w:cs="Courier New"/>
          <w:sz w:val="15"/>
          <w:szCs w:val="15"/>
        </w:rPr>
      </w:pPr>
      <w:r>
        <w:rPr>
          <w:rFonts w:ascii="Courier New" w:hAnsi="Courier New" w:cs="Courier New"/>
          <w:sz w:val="15"/>
          <w:szCs w:val="15"/>
        </w:rPr>
        <w:t>MAP Input F</w:t>
      </w:r>
      <w:r w:rsidR="00185772" w:rsidRPr="004D64B4">
        <w:rPr>
          <w:rFonts w:ascii="Courier New" w:hAnsi="Courier New" w:cs="Courier New"/>
          <w:sz w:val="15"/>
          <w:szCs w:val="15"/>
        </w:rPr>
        <w:t>ile section defi</w:t>
      </w:r>
      <w:r>
        <w:rPr>
          <w:rFonts w:ascii="Courier New" w:hAnsi="Courier New" w:cs="Courier New"/>
          <w:sz w:val="15"/>
          <w:szCs w:val="15"/>
        </w:rPr>
        <w:t>ni</w:t>
      </w:r>
      <w:r w:rsidR="00185772" w:rsidRPr="004D64B4">
        <w:rPr>
          <w:rFonts w:ascii="Courier New" w:hAnsi="Courier New" w:cs="Courier New"/>
          <w:sz w:val="15"/>
          <w:szCs w:val="15"/>
        </w:rPr>
        <w:t>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Line dictionary defini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LineType</w:t>
      </w:r>
      <w:proofErr w:type="spellEnd"/>
      <w:r w:rsidRPr="004D64B4">
        <w:rPr>
          <w:rFonts w:ascii="Courier New" w:hAnsi="Courier New" w:cs="Courier New"/>
          <w:sz w:val="15"/>
          <w:szCs w:val="15"/>
        </w:rPr>
        <w:t xml:space="preserve">, --User-defined name of line [-]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Diam</w:t>
      </w:r>
      <w:proofErr w:type="spellEnd"/>
      <w:r w:rsidRPr="004D64B4">
        <w:rPr>
          <w:rFonts w:ascii="Courier New" w:hAnsi="Courier New" w:cs="Courier New"/>
          <w:sz w:val="15"/>
          <w:szCs w:val="15"/>
        </w:rPr>
        <w:t>,     --Line diam</w:t>
      </w:r>
      <w:r w:rsidR="004D64B4">
        <w:rPr>
          <w:rFonts w:ascii="Courier New" w:hAnsi="Courier New" w:cs="Courier New"/>
          <w:sz w:val="15"/>
          <w:szCs w:val="15"/>
        </w:rPr>
        <w:t>e</w:t>
      </w:r>
      <w:r w:rsidRPr="004D64B4">
        <w:rPr>
          <w:rFonts w:ascii="Courier New" w:hAnsi="Courier New" w:cs="Courier New"/>
          <w:sz w:val="15"/>
          <w:szCs w:val="15"/>
        </w:rPr>
        <w:t>ter, used to cal</w:t>
      </w:r>
      <w:r w:rsidR="004D64B4">
        <w:rPr>
          <w:rFonts w:ascii="Courier New" w:hAnsi="Courier New" w:cs="Courier New"/>
          <w:sz w:val="15"/>
          <w:szCs w:val="15"/>
        </w:rPr>
        <w:t>c</w:t>
      </w:r>
      <w:r w:rsidRPr="004D64B4">
        <w:rPr>
          <w:rFonts w:ascii="Courier New" w:hAnsi="Courier New" w:cs="Courier New"/>
          <w:sz w:val="15"/>
          <w:szCs w:val="15"/>
        </w:rPr>
        <w:t xml:space="preserve">ulate area and line displacement per unit length [m]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MassDen</w:t>
      </w:r>
      <w:proofErr w:type="spellEnd"/>
      <w:proofErr w:type="gramStart"/>
      <w:r w:rsidRPr="004D64B4">
        <w:rPr>
          <w:rFonts w:ascii="Courier New" w:hAnsi="Courier New" w:cs="Courier New"/>
          <w:sz w:val="15"/>
          <w:szCs w:val="15"/>
        </w:rPr>
        <w:t>,  --</w:t>
      </w:r>
      <w:proofErr w:type="gramEnd"/>
      <w:r w:rsidRPr="004D64B4">
        <w:rPr>
          <w:rFonts w:ascii="Courier New" w:hAnsi="Courier New" w:cs="Courier New"/>
          <w:sz w:val="15"/>
          <w:szCs w:val="15"/>
        </w:rPr>
        <w:t xml:space="preserve">Mass (in air) per unit length [kg/m]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EA,       --Axial stiffness [N]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CB,       --Cable/seabed </w:t>
      </w:r>
      <w:proofErr w:type="spellStart"/>
      <w:r w:rsidRPr="004D64B4">
        <w:rPr>
          <w:rFonts w:ascii="Courier New" w:hAnsi="Courier New" w:cs="Courier New"/>
          <w:sz w:val="15"/>
          <w:szCs w:val="15"/>
        </w:rPr>
        <w:t>Coulumb</w:t>
      </w:r>
      <w:proofErr w:type="spellEnd"/>
      <w:r w:rsidRPr="004D64B4">
        <w:rPr>
          <w:rFonts w:ascii="Courier New" w:hAnsi="Courier New" w:cs="Courier New"/>
          <w:sz w:val="15"/>
          <w:szCs w:val="15"/>
        </w:rPr>
        <w:t xml:space="preserve"> friction coefficient [-]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CIntDamp</w:t>
      </w:r>
      <w:proofErr w:type="spellEnd"/>
      <w:r w:rsidRPr="004D64B4">
        <w:rPr>
          <w:rFonts w:ascii="Courier New" w:hAnsi="Courier New" w:cs="Courier New"/>
          <w:sz w:val="15"/>
          <w:szCs w:val="15"/>
        </w:rPr>
        <w:t xml:space="preserve">, --Internal structural damping coefficient [Pa-s]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Ca,       --Cross-flow added-mass coef</w:t>
      </w:r>
      <w:r>
        <w:rPr>
          <w:rFonts w:ascii="Courier New" w:hAnsi="Courier New" w:cs="Courier New"/>
          <w:sz w:val="15"/>
          <w:szCs w:val="15"/>
        </w:rPr>
        <w:t>f</w:t>
      </w:r>
      <w:r w:rsidRPr="004D64B4">
        <w:rPr>
          <w:rFonts w:ascii="Courier New" w:hAnsi="Courier New" w:cs="Courier New"/>
          <w:sz w:val="15"/>
          <w:szCs w:val="15"/>
        </w:rPr>
        <w:t>icient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Cdn</w:t>
      </w:r>
      <w:proofErr w:type="spellEnd"/>
      <w:r w:rsidRPr="004D64B4">
        <w:rPr>
          <w:rFonts w:ascii="Courier New" w:hAnsi="Courier New" w:cs="Courier New"/>
          <w:sz w:val="15"/>
          <w:szCs w:val="15"/>
        </w:rPr>
        <w:t>,      --Cross-flow drag coefficient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proofErr w:type="gramStart"/>
      <w:r w:rsidRPr="004D64B4">
        <w:rPr>
          <w:rFonts w:ascii="Courier New" w:hAnsi="Courier New" w:cs="Courier New"/>
          <w:sz w:val="15"/>
          <w:szCs w:val="15"/>
        </w:rPr>
        <w:t>Cdt</w:t>
      </w:r>
      <w:proofErr w:type="spellEnd"/>
      <w:proofErr w:type="gramEnd"/>
      <w:r w:rsidRPr="004D64B4">
        <w:rPr>
          <w:rFonts w:ascii="Courier New" w:hAnsi="Courier New" w:cs="Courier New"/>
          <w:sz w:val="15"/>
          <w:szCs w:val="15"/>
        </w:rPr>
        <w:t>,      --Tangent (skin) drag coefficient</w:t>
      </w:r>
      <w:r w:rsidR="007F3E8B">
        <w:rPr>
          <w:rFonts w:ascii="Courier New" w:hAnsi="Courier New" w:cs="Courier New"/>
          <w:sz w:val="15"/>
          <w:szCs w:val="15"/>
        </w:rPr>
        <w:t xml:space="preserve"> </w:t>
      </w:r>
      <w:r w:rsidRPr="004D64B4">
        <w:rPr>
          <w:rFonts w:ascii="Courier New" w:hAnsi="Courier New" w:cs="Courier New"/>
          <w:sz w:val="15"/>
          <w:szCs w:val="15"/>
        </w:rPr>
        <w:t>[-]</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Node property defini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Node,     --Node number; first starts at 1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Type,     --Type of node. Must be one of: VESSEL, FIX, CONNECT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gramStart"/>
      <w:r w:rsidRPr="004D64B4">
        <w:rPr>
          <w:rFonts w:ascii="Courier New" w:hAnsi="Courier New" w:cs="Courier New"/>
          <w:sz w:val="15"/>
          <w:szCs w:val="15"/>
        </w:rPr>
        <w:t>X,        --Node</w:t>
      </w:r>
      <w:proofErr w:type="gramEnd"/>
      <w:r w:rsidRPr="004D64B4">
        <w:rPr>
          <w:rFonts w:ascii="Courier New" w:hAnsi="Courier New" w:cs="Courier New"/>
          <w:sz w:val="15"/>
          <w:szCs w:val="15"/>
        </w:rPr>
        <w:t xml:space="preserve"> X position. '#' must prefix CONNECT nodes; constitutes user initial guess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Y,        --Node Y position. '#' must prefix CONNECT nodes; constitutes user initial guess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Z,        --Node Z position. '#' must prefix CONNECT nodes; constitutes user initial guess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M,        --Applied point mass at node [kg]</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B,        --Applied point buoyancy module at node [m^3]</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FX,       --Applied X external force at node. '#' must prefix VESSEL and FIX nod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FY,       --Applied Y external force at node. '#' must prefix VESSEL and FIX nod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FZ,       --Applied Z external force at node. '#' must prefix VESSEL and FIX nod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Line property defini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Line,  </w:t>
      </w:r>
      <w:ins w:id="483" w:author="Bonnie Jonkman" w:date="2015-03-30T13:37:00Z">
        <w:r w:rsidR="007B7767">
          <w:rPr>
            <w:rFonts w:ascii="Courier New" w:hAnsi="Courier New" w:cs="Courier New"/>
            <w:sz w:val="15"/>
            <w:szCs w:val="15"/>
          </w:rPr>
          <w:t xml:space="preserve">   </w:t>
        </w:r>
      </w:ins>
      <w:r w:rsidRPr="004D64B4">
        <w:rPr>
          <w:rFonts w:ascii="Courier New" w:hAnsi="Courier New" w:cs="Courier New"/>
          <w:sz w:val="15"/>
          <w:szCs w:val="15"/>
        </w:rPr>
        <w:t>--Line number; first starts at 1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LineType</w:t>
      </w:r>
      <w:proofErr w:type="spellEnd"/>
      <w:r w:rsidRPr="004D64B4">
        <w:rPr>
          <w:rFonts w:ascii="Courier New" w:hAnsi="Courier New" w:cs="Courier New"/>
          <w:sz w:val="15"/>
          <w:szCs w:val="15"/>
        </w:rPr>
        <w:t>, --Must match property defined in 'Line Dic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UnstrLen</w:t>
      </w:r>
      <w:proofErr w:type="spellEnd"/>
      <w:r w:rsidRPr="004D64B4">
        <w:rPr>
          <w:rFonts w:ascii="Courier New" w:hAnsi="Courier New" w:cs="Courier New"/>
          <w:sz w:val="15"/>
          <w:szCs w:val="15"/>
        </w:rPr>
        <w:t>, --</w:t>
      </w:r>
      <w:proofErr w:type="spellStart"/>
      <w:r w:rsidRPr="004D64B4">
        <w:rPr>
          <w:rFonts w:ascii="Courier New" w:hAnsi="Courier New" w:cs="Courier New"/>
          <w:sz w:val="15"/>
          <w:szCs w:val="15"/>
        </w:rPr>
        <w:t>Unstretched</w:t>
      </w:r>
      <w:proofErr w:type="spellEnd"/>
      <w:r w:rsidRPr="004D64B4">
        <w:rPr>
          <w:rFonts w:ascii="Courier New" w:hAnsi="Courier New" w:cs="Courier New"/>
          <w:sz w:val="15"/>
          <w:szCs w:val="15"/>
        </w:rPr>
        <w:t xml:space="preserve"> line length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NodeAnch</w:t>
      </w:r>
      <w:proofErr w:type="spellEnd"/>
      <w:r w:rsidRPr="004D64B4">
        <w:rPr>
          <w:rFonts w:ascii="Courier New" w:hAnsi="Courier New" w:cs="Courier New"/>
          <w:sz w:val="15"/>
          <w:szCs w:val="15"/>
        </w:rPr>
        <w:t>, --Anchor node number corresponding to 'Node Property Definitions' section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NodeFair</w:t>
      </w:r>
      <w:proofErr w:type="spellEnd"/>
      <w:r w:rsidRPr="004D64B4">
        <w:rPr>
          <w:rFonts w:ascii="Courier New" w:hAnsi="Courier New" w:cs="Courier New"/>
          <w:sz w:val="15"/>
          <w:szCs w:val="15"/>
        </w:rPr>
        <w:t>, --Fairlead node number corresponding to 'Node Property Definitions' section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Flags,    --User run-time flag; see below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Line run-time options definition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Output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x_pos</w:t>
      </w:r>
      <w:proofErr w:type="spellEnd"/>
      <w:r w:rsidRPr="004D64B4">
        <w:rPr>
          <w:rFonts w:ascii="Courier New" w:hAnsi="Courier New" w:cs="Courier New"/>
          <w:sz w:val="15"/>
          <w:szCs w:val="15"/>
        </w:rPr>
        <w:t>,       --Fairlead posi</w:t>
      </w:r>
      <w:r w:rsidR="007F3E8B">
        <w:rPr>
          <w:rFonts w:ascii="Courier New" w:hAnsi="Courier New" w:cs="Courier New"/>
          <w:sz w:val="15"/>
          <w:szCs w:val="15"/>
        </w:rPr>
        <w:t>t</w:t>
      </w:r>
      <w:r w:rsidRPr="004D64B4">
        <w:rPr>
          <w:rFonts w:ascii="Courier New" w:hAnsi="Courier New" w:cs="Courier New"/>
          <w:sz w:val="15"/>
          <w:szCs w:val="15"/>
        </w:rPr>
        <w:t>ion in global X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y_pos</w:t>
      </w:r>
      <w:proofErr w:type="spellEnd"/>
      <w:r w:rsidRPr="004D64B4">
        <w:rPr>
          <w:rFonts w:ascii="Courier New" w:hAnsi="Courier New" w:cs="Courier New"/>
          <w:sz w:val="15"/>
          <w:szCs w:val="15"/>
        </w:rPr>
        <w:t>,       --Fairlead posi</w:t>
      </w:r>
      <w:r w:rsidR="007F3E8B">
        <w:rPr>
          <w:rFonts w:ascii="Courier New" w:hAnsi="Courier New" w:cs="Courier New"/>
          <w:sz w:val="15"/>
          <w:szCs w:val="15"/>
        </w:rPr>
        <w:t>t</w:t>
      </w:r>
      <w:r w:rsidRPr="004D64B4">
        <w:rPr>
          <w:rFonts w:ascii="Courier New" w:hAnsi="Courier New" w:cs="Courier New"/>
          <w:sz w:val="15"/>
          <w:szCs w:val="15"/>
        </w:rPr>
        <w:t>ion in global Y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x_pos</w:t>
      </w:r>
      <w:proofErr w:type="spellEnd"/>
      <w:r w:rsidRPr="004D64B4">
        <w:rPr>
          <w:rFonts w:ascii="Courier New" w:hAnsi="Courier New" w:cs="Courier New"/>
          <w:sz w:val="15"/>
          <w:szCs w:val="15"/>
        </w:rPr>
        <w:t>,       --Fairlead posi</w:t>
      </w:r>
      <w:r w:rsidR="007F3E8B">
        <w:rPr>
          <w:rFonts w:ascii="Courier New" w:hAnsi="Courier New" w:cs="Courier New"/>
          <w:sz w:val="15"/>
          <w:szCs w:val="15"/>
        </w:rPr>
        <w:t>t</w:t>
      </w:r>
      <w:r w:rsidRPr="004D64B4">
        <w:rPr>
          <w:rFonts w:ascii="Courier New" w:hAnsi="Courier New" w:cs="Courier New"/>
          <w:sz w:val="15"/>
          <w:szCs w:val="15"/>
        </w:rPr>
        <w:t>ion in global Z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x_a_pos</w:t>
      </w:r>
      <w:proofErr w:type="spellEnd"/>
      <w:r w:rsidRPr="004D64B4">
        <w:rPr>
          <w:rFonts w:ascii="Courier New" w:hAnsi="Courier New" w:cs="Courier New"/>
          <w:sz w:val="15"/>
          <w:szCs w:val="15"/>
        </w:rPr>
        <w:t>,     --Anchor posi</w:t>
      </w:r>
      <w:r w:rsidR="007F3E8B">
        <w:rPr>
          <w:rFonts w:ascii="Courier New" w:hAnsi="Courier New" w:cs="Courier New"/>
          <w:sz w:val="15"/>
          <w:szCs w:val="15"/>
        </w:rPr>
        <w:t>t</w:t>
      </w:r>
      <w:r w:rsidRPr="004D64B4">
        <w:rPr>
          <w:rFonts w:ascii="Courier New" w:hAnsi="Courier New" w:cs="Courier New"/>
          <w:sz w:val="15"/>
          <w:szCs w:val="15"/>
        </w:rPr>
        <w:t>ion in global X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y_a_pos</w:t>
      </w:r>
      <w:proofErr w:type="spellEnd"/>
      <w:r w:rsidRPr="004D64B4">
        <w:rPr>
          <w:rFonts w:ascii="Courier New" w:hAnsi="Courier New" w:cs="Courier New"/>
          <w:sz w:val="15"/>
          <w:szCs w:val="15"/>
        </w:rPr>
        <w:t>,     --Anchor posi</w:t>
      </w:r>
      <w:r w:rsidR="007F3E8B">
        <w:rPr>
          <w:rFonts w:ascii="Courier New" w:hAnsi="Courier New" w:cs="Courier New"/>
          <w:sz w:val="15"/>
          <w:szCs w:val="15"/>
        </w:rPr>
        <w:t>t</w:t>
      </w:r>
      <w:r w:rsidRPr="004D64B4">
        <w:rPr>
          <w:rFonts w:ascii="Courier New" w:hAnsi="Courier New" w:cs="Courier New"/>
          <w:sz w:val="15"/>
          <w:szCs w:val="15"/>
        </w:rPr>
        <w:t>ion in global Y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z_a_pos</w:t>
      </w:r>
      <w:proofErr w:type="spellEnd"/>
      <w:r w:rsidRPr="004D64B4">
        <w:rPr>
          <w:rFonts w:ascii="Courier New" w:hAnsi="Courier New" w:cs="Courier New"/>
          <w:sz w:val="15"/>
          <w:szCs w:val="15"/>
        </w:rPr>
        <w:t>,     --Anchor posi</w:t>
      </w:r>
      <w:r w:rsidR="007F3E8B">
        <w:rPr>
          <w:rFonts w:ascii="Courier New" w:hAnsi="Courier New" w:cs="Courier New"/>
          <w:sz w:val="15"/>
          <w:szCs w:val="15"/>
        </w:rPr>
        <w:t>t</w:t>
      </w:r>
      <w:r w:rsidRPr="004D64B4">
        <w:rPr>
          <w:rFonts w:ascii="Courier New" w:hAnsi="Courier New" w:cs="Courier New"/>
          <w:sz w:val="15"/>
          <w:szCs w:val="15"/>
        </w:rPr>
        <w:t>ion in global Z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x_force</w:t>
      </w:r>
      <w:proofErr w:type="spellEnd"/>
      <w:r w:rsidRPr="004D64B4">
        <w:rPr>
          <w:rFonts w:ascii="Courier New" w:hAnsi="Courier New" w:cs="Courier New"/>
          <w:sz w:val="15"/>
          <w:szCs w:val="15"/>
        </w:rPr>
        <w:t>,     --Fairlead force in global X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y_force</w:t>
      </w:r>
      <w:proofErr w:type="spellEnd"/>
      <w:r w:rsidRPr="004D64B4">
        <w:rPr>
          <w:rFonts w:ascii="Courier New" w:hAnsi="Courier New" w:cs="Courier New"/>
          <w:sz w:val="15"/>
          <w:szCs w:val="15"/>
        </w:rPr>
        <w:t>,     --Fairlead force in global Y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gz_force</w:t>
      </w:r>
      <w:proofErr w:type="spellEnd"/>
      <w:r w:rsidRPr="004D64B4">
        <w:rPr>
          <w:rFonts w:ascii="Courier New" w:hAnsi="Courier New" w:cs="Courier New"/>
          <w:sz w:val="15"/>
          <w:szCs w:val="15"/>
        </w:rPr>
        <w:t>,     --Fairlead force in global Z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h_fair</w:t>
      </w:r>
      <w:proofErr w:type="spellEnd"/>
      <w:r w:rsidRPr="004D64B4">
        <w:rPr>
          <w:rFonts w:ascii="Courier New" w:hAnsi="Courier New" w:cs="Courier New"/>
          <w:sz w:val="15"/>
          <w:szCs w:val="15"/>
        </w:rPr>
        <w:t>,       --Horizontal force at fairlead (does NOT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v_fair</w:t>
      </w:r>
      <w:proofErr w:type="spellEnd"/>
      <w:r w:rsidRPr="004D64B4">
        <w:rPr>
          <w:rFonts w:ascii="Courier New" w:hAnsi="Courier New" w:cs="Courier New"/>
          <w:sz w:val="15"/>
          <w:szCs w:val="15"/>
        </w:rPr>
        <w:t>,       --Vertical force at fairlead (does NOT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h_anch</w:t>
      </w:r>
      <w:proofErr w:type="spellEnd"/>
      <w:r w:rsidRPr="004D64B4">
        <w:rPr>
          <w:rFonts w:ascii="Courier New" w:hAnsi="Courier New" w:cs="Courier New"/>
          <w:sz w:val="15"/>
          <w:szCs w:val="15"/>
        </w:rPr>
        <w:t>,       --Horizontal force at anchor (does NOT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v_anch</w:t>
      </w:r>
      <w:proofErr w:type="spellEnd"/>
      <w:r w:rsidRPr="004D64B4">
        <w:rPr>
          <w:rFonts w:ascii="Courier New" w:hAnsi="Courier New" w:cs="Courier New"/>
          <w:sz w:val="15"/>
          <w:szCs w:val="15"/>
        </w:rPr>
        <w:t>,       --Vertical force at anchor (does NOT include applied force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tension_fair</w:t>
      </w:r>
      <w:proofErr w:type="spellEnd"/>
      <w:r w:rsidRPr="004D64B4">
        <w:rPr>
          <w:rFonts w:ascii="Courier New" w:hAnsi="Courier New" w:cs="Courier New"/>
          <w:sz w:val="15"/>
          <w:szCs w:val="15"/>
        </w:rPr>
        <w:t>, --Line force-magnitude at fairlead (include applied load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tension_anch</w:t>
      </w:r>
      <w:proofErr w:type="spellEnd"/>
      <w:r w:rsidRPr="004D64B4">
        <w:rPr>
          <w:rFonts w:ascii="Courier New" w:hAnsi="Courier New" w:cs="Courier New"/>
          <w:sz w:val="15"/>
          <w:szCs w:val="15"/>
        </w:rPr>
        <w:t>, --Line force-magnitude at anchor (include applied loads) [N]</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gramStart"/>
      <w:r w:rsidRPr="004D64B4">
        <w:rPr>
          <w:rFonts w:ascii="Courier New" w:hAnsi="Courier New" w:cs="Courier New"/>
          <w:sz w:val="15"/>
          <w:szCs w:val="15"/>
        </w:rPr>
        <w:t>azimuth</w:t>
      </w:r>
      <w:proofErr w:type="gramEnd"/>
      <w:r w:rsidRPr="004D64B4">
        <w:rPr>
          <w:rFonts w:ascii="Courier New" w:hAnsi="Courier New" w:cs="Courier New"/>
          <w:sz w:val="15"/>
          <w:szCs w:val="15"/>
        </w:rPr>
        <w:t>,      --Line lateral offset angle global X axis [</w:t>
      </w:r>
      <w:proofErr w:type="spellStart"/>
      <w:r w:rsidRPr="004D64B4">
        <w:rPr>
          <w:rFonts w:ascii="Courier New" w:hAnsi="Courier New" w:cs="Courier New"/>
          <w:sz w:val="15"/>
          <w:szCs w:val="15"/>
        </w:rPr>
        <w:t>deg</w:t>
      </w:r>
      <w:proofErr w:type="spellEnd"/>
      <w:r w:rsidRPr="004D64B4">
        <w:rPr>
          <w:rFonts w:ascii="Courier New" w:hAnsi="Courier New" w:cs="Courier New"/>
          <w:sz w:val="15"/>
          <w:szCs w:val="15"/>
        </w:rPr>
        <w:t>]</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gramStart"/>
      <w:r w:rsidRPr="004D64B4">
        <w:rPr>
          <w:rFonts w:ascii="Courier New" w:hAnsi="Courier New" w:cs="Courier New"/>
          <w:sz w:val="15"/>
          <w:szCs w:val="15"/>
        </w:rPr>
        <w:t>altitude</w:t>
      </w:r>
      <w:proofErr w:type="gramEnd"/>
      <w:r w:rsidRPr="004D64B4">
        <w:rPr>
          <w:rFonts w:ascii="Courier New" w:hAnsi="Courier New" w:cs="Courier New"/>
          <w:sz w:val="15"/>
          <w:szCs w:val="15"/>
        </w:rPr>
        <w:t>,     --Line inclination angle relative to global XY plane at fa</w:t>
      </w:r>
      <w:r w:rsidR="007F3E8B">
        <w:rPr>
          <w:rFonts w:ascii="Courier New" w:hAnsi="Courier New" w:cs="Courier New"/>
          <w:sz w:val="15"/>
          <w:szCs w:val="15"/>
        </w:rPr>
        <w:t>i</w:t>
      </w:r>
      <w:r w:rsidRPr="004D64B4">
        <w:rPr>
          <w:rFonts w:ascii="Courier New" w:hAnsi="Courier New" w:cs="Courier New"/>
          <w:sz w:val="15"/>
          <w:szCs w:val="15"/>
        </w:rPr>
        <w:t>rlead [</w:t>
      </w:r>
      <w:proofErr w:type="spellStart"/>
      <w:r w:rsidRPr="004D64B4">
        <w:rPr>
          <w:rFonts w:ascii="Courier New" w:hAnsi="Courier New" w:cs="Courier New"/>
          <w:sz w:val="15"/>
          <w:szCs w:val="15"/>
        </w:rPr>
        <w:t>deg</w:t>
      </w:r>
      <w:proofErr w:type="spellEnd"/>
      <w:r w:rsidRPr="004D64B4">
        <w:rPr>
          <w:rFonts w:ascii="Courier New" w:hAnsi="Courier New" w:cs="Courier New"/>
          <w:sz w:val="15"/>
          <w:szCs w:val="15"/>
        </w:rPr>
        <w:t>]</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lay_length</w:t>
      </w:r>
      <w:proofErr w:type="spellEnd"/>
      <w:r w:rsidRPr="004D64B4">
        <w:rPr>
          <w:rFonts w:ascii="Courier New" w:hAnsi="Courier New" w:cs="Courier New"/>
          <w:sz w:val="15"/>
          <w:szCs w:val="15"/>
        </w:rPr>
        <w:t>,   --Length of line on seabed [m]</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line_tension</w:t>
      </w:r>
      <w:proofErr w:type="spellEnd"/>
      <w:r w:rsidRPr="004D64B4">
        <w:rPr>
          <w:rFonts w:ascii="Courier New" w:hAnsi="Courier New" w:cs="Courier New"/>
          <w:sz w:val="15"/>
          <w:szCs w:val="15"/>
        </w:rPr>
        <w:t xml:space="preserve">, -- </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Model features:</w:t>
      </w:r>
    </w:p>
    <w:p w:rsidR="00185772" w:rsidRPr="004D64B4" w:rsidRDefault="00185772" w:rsidP="004D64B4">
      <w:pPr>
        <w:pStyle w:val="NoSpacing"/>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mit_contact</w:t>
      </w:r>
      <w:proofErr w:type="spellEnd"/>
      <w:r w:rsidRPr="004D64B4">
        <w:rPr>
          <w:rFonts w:ascii="Courier New" w:hAnsi="Courier New" w:cs="Courier New"/>
          <w:sz w:val="15"/>
          <w:szCs w:val="15"/>
        </w:rPr>
        <w:t>,       --Ignore cable/seabed contact</w:t>
      </w:r>
    </w:p>
    <w:p w:rsidR="00185772" w:rsidRPr="004D64B4" w:rsidRDefault="00185772" w:rsidP="004D64B4">
      <w:pPr>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seg_size</w:t>
      </w:r>
      <w:proofErr w:type="spellEnd"/>
      <w:r w:rsidRPr="004D64B4">
        <w:rPr>
          <w:rFonts w:ascii="Courier New" w:hAnsi="Courier New" w:cs="Courier New"/>
          <w:sz w:val="15"/>
          <w:szCs w:val="15"/>
        </w:rPr>
        <w:t xml:space="preserve"> &lt;10&gt;,      --Number of discrete lines in line</w:t>
      </w:r>
    </w:p>
    <w:p w:rsidR="00185772" w:rsidRPr="004D64B4" w:rsidRDefault="00185772" w:rsidP="004D64B4">
      <w:pPr>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damage_time</w:t>
      </w:r>
      <w:proofErr w:type="spellEnd"/>
      <w:r w:rsidRPr="004D64B4">
        <w:rPr>
          <w:rFonts w:ascii="Courier New" w:hAnsi="Courier New" w:cs="Courier New"/>
          <w:sz w:val="15"/>
          <w:szCs w:val="15"/>
        </w:rPr>
        <w:t xml:space="preserve"> &lt;NULL&gt;, --Line breakage occurs at specified time [s]</w:t>
      </w:r>
    </w:p>
    <w:p w:rsidR="00185772" w:rsidRPr="004D64B4" w:rsidRDefault="00185772" w:rsidP="004D64B4">
      <w:pPr>
        <w:spacing w:after="0" w:line="240" w:lineRule="auto"/>
        <w:rPr>
          <w:rFonts w:ascii="Courier New" w:hAnsi="Courier New" w:cs="Courier New"/>
          <w:sz w:val="15"/>
          <w:szCs w:val="15"/>
        </w:rPr>
      </w:pPr>
      <w:r w:rsidRPr="004D64B4">
        <w:rPr>
          <w:rFonts w:ascii="Courier New" w:hAnsi="Courier New" w:cs="Courier New"/>
          <w:sz w:val="15"/>
          <w:szCs w:val="15"/>
        </w:rPr>
        <w:t xml:space="preserve">      -diagnostic &lt;TIME&gt;</w:t>
      </w:r>
      <w:proofErr w:type="gramStart"/>
      <w:r w:rsidRPr="004D64B4">
        <w:rPr>
          <w:rFonts w:ascii="Courier New" w:hAnsi="Courier New" w:cs="Courier New"/>
          <w:sz w:val="15"/>
          <w:szCs w:val="15"/>
        </w:rPr>
        <w:t>,  --</w:t>
      </w:r>
      <w:proofErr w:type="gramEnd"/>
      <w:r w:rsidRPr="004D64B4">
        <w:rPr>
          <w:rFonts w:ascii="Courier New" w:hAnsi="Courier New" w:cs="Courier New"/>
          <w:sz w:val="15"/>
          <w:szCs w:val="15"/>
        </w:rPr>
        <w:t>Run line solver diagnostics until specified time [s] is reached</w:t>
      </w:r>
    </w:p>
    <w:p w:rsidR="00185772" w:rsidRPr="004D64B4" w:rsidRDefault="00185772" w:rsidP="004D64B4">
      <w:pPr>
        <w:spacing w:after="0" w:line="240" w:lineRule="auto"/>
        <w:rPr>
          <w:rFonts w:ascii="Courier New" w:hAnsi="Courier New" w:cs="Courier New"/>
          <w:sz w:val="15"/>
          <w:szCs w:val="15"/>
        </w:rPr>
      </w:pP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Model option definitions</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General model features:</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ref_position</w:t>
      </w:r>
      <w:proofErr w:type="spellEnd"/>
      <w:r w:rsidRPr="004D64B4">
        <w:rPr>
          <w:rFonts w:ascii="Courier New" w:hAnsi="Courier New" w:cs="Courier New"/>
          <w:sz w:val="15"/>
          <w:szCs w:val="15"/>
        </w:rPr>
        <w:t xml:space="preserve"> &lt;0.0&gt; &lt;0.0&gt; &lt;0.0&gt;</w:t>
      </w:r>
    </w:p>
    <w:p w:rsidR="00185772" w:rsidRPr="004D64B4" w:rsidRDefault="00185772" w:rsidP="004D64B4">
      <w:pPr>
        <w:spacing w:after="0" w:line="240" w:lineRule="auto"/>
        <w:rPr>
          <w:rFonts w:ascii="Courier New" w:hAnsi="Courier New" w:cs="Courier New"/>
          <w:sz w:val="15"/>
          <w:szCs w:val="15"/>
        </w:rPr>
      </w:pPr>
      <w:r w:rsidRPr="004D64B4">
        <w:rPr>
          <w:rFonts w:ascii="Courier New" w:hAnsi="Courier New" w:cs="Courier New"/>
          <w:sz w:val="15"/>
          <w:szCs w:val="15"/>
        </w:rPr>
        <w:t xml:space="preserve">      -repeat &lt;NULL&gt; ... &lt;NULL&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lastRenderedPageBreak/>
        <w:t xml:space="preserve">    MSQS solver options:</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inner_ftol</w:t>
      </w:r>
      <w:proofErr w:type="spellEnd"/>
      <w:r w:rsidRPr="004D64B4">
        <w:rPr>
          <w:rFonts w:ascii="Courier New" w:hAnsi="Courier New" w:cs="Courier New"/>
          <w:sz w:val="15"/>
          <w:szCs w:val="15"/>
        </w:rPr>
        <w:t xml:space="preserve"> &lt;floa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inner_gtol</w:t>
      </w:r>
      <w:proofErr w:type="spellEnd"/>
      <w:r w:rsidRPr="004D64B4">
        <w:rPr>
          <w:rFonts w:ascii="Courier New" w:hAnsi="Courier New" w:cs="Courier New"/>
          <w:sz w:val="15"/>
          <w:szCs w:val="15"/>
        </w:rPr>
        <w:t xml:space="preserve"> &lt;floa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inner_xtol</w:t>
      </w:r>
      <w:proofErr w:type="spellEnd"/>
      <w:r w:rsidRPr="004D64B4">
        <w:rPr>
          <w:rFonts w:ascii="Courier New" w:hAnsi="Courier New" w:cs="Courier New"/>
          <w:sz w:val="15"/>
          <w:szCs w:val="15"/>
        </w:rPr>
        <w:t xml:space="preserve"> &lt;floa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inner_max_its</w:t>
      </w:r>
      <w:proofErr w:type="spellEnd"/>
      <w:r w:rsidRPr="004D64B4">
        <w:rPr>
          <w:rFonts w:ascii="Courier New" w:hAnsi="Courier New" w:cs="Courier New"/>
          <w:sz w:val="15"/>
          <w:szCs w:val="15"/>
        </w:rPr>
        <w:t xml:space="preserve"> &lt;</w:t>
      </w:r>
      <w:proofErr w:type="spellStart"/>
      <w:r w:rsidRPr="004D64B4">
        <w:rPr>
          <w:rFonts w:ascii="Courier New" w:hAnsi="Courier New" w:cs="Courier New"/>
          <w:sz w:val="15"/>
          <w:szCs w:val="15"/>
        </w:rPr>
        <w:t>int</w:t>
      </w:r>
      <w:proofErr w:type="spellEnd"/>
      <w:r w:rsidRPr="004D64B4">
        <w:rPr>
          <w:rFonts w:ascii="Courier New" w:hAnsi="Courier New" w:cs="Courier New"/>
          <w:sz w:val="15"/>
          <w:szCs w:val="15"/>
        </w:rPr>
        <w: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tol</w:t>
      </w:r>
      <w:proofErr w:type="spellEnd"/>
      <w:r w:rsidRPr="004D64B4">
        <w:rPr>
          <w:rFonts w:ascii="Courier New" w:hAnsi="Courier New" w:cs="Courier New"/>
          <w:sz w:val="15"/>
          <w:szCs w:val="15"/>
        </w:rPr>
        <w:t xml:space="preserve"> &lt;floa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max_its</w:t>
      </w:r>
      <w:proofErr w:type="spellEnd"/>
      <w:r w:rsidRPr="004D64B4">
        <w:rPr>
          <w:rFonts w:ascii="Courier New" w:hAnsi="Courier New" w:cs="Courier New"/>
          <w:sz w:val="15"/>
          <w:szCs w:val="15"/>
        </w:rPr>
        <w:t xml:space="preserve"> &lt;</w:t>
      </w:r>
      <w:proofErr w:type="spellStart"/>
      <w:r w:rsidRPr="004D64B4">
        <w:rPr>
          <w:rFonts w:ascii="Courier New" w:hAnsi="Courier New" w:cs="Courier New"/>
          <w:sz w:val="15"/>
          <w:szCs w:val="15"/>
        </w:rPr>
        <w:t>int</w:t>
      </w:r>
      <w:proofErr w:type="spellEnd"/>
      <w:r w:rsidRPr="004D64B4">
        <w:rPr>
          <w:rFonts w:ascii="Courier New" w:hAnsi="Courier New" w:cs="Courier New"/>
          <w:sz w:val="15"/>
          <w:szCs w:val="15"/>
        </w:rPr>
        <w: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epsilon</w:t>
      </w:r>
      <w:proofErr w:type="spellEnd"/>
      <w:r w:rsidRPr="004D64B4">
        <w:rPr>
          <w:rFonts w:ascii="Courier New" w:hAnsi="Courier New" w:cs="Courier New"/>
          <w:sz w:val="15"/>
          <w:szCs w:val="15"/>
        </w:rPr>
        <w:t xml:space="preserve"> &lt;float&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bd</w:t>
      </w:r>
      <w:proofErr w:type="spellEnd"/>
      <w:r w:rsidRPr="004D64B4">
        <w:rPr>
          <w:rFonts w:ascii="Courier New" w:hAnsi="Courier New" w:cs="Courier New"/>
          <w:sz w:val="15"/>
          <w:szCs w:val="15"/>
        </w:rPr>
        <w: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cd</w:t>
      </w:r>
      <w:proofErr w:type="spellEnd"/>
      <w:r w:rsidRPr="004D64B4">
        <w:rPr>
          <w:rFonts w:ascii="Courier New" w:hAnsi="Courier New" w:cs="Courier New"/>
          <w:sz w:val="15"/>
          <w:szCs w:val="15"/>
        </w:rPr>
        <w: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outer_fd</w:t>
      </w:r>
      <w:proofErr w:type="spellEnd"/>
      <w:r w:rsidRPr="004D64B4">
        <w:rPr>
          <w:rFonts w:ascii="Courier New" w:hAnsi="Courier New" w:cs="Courier New"/>
          <w:sz w:val="15"/>
          <w:szCs w:val="15"/>
        </w:rPr>
        <w: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pg_cooked</w:t>
      </w:r>
      <w:proofErr w:type="spellEnd"/>
      <w:r w:rsidRPr="004D64B4">
        <w:rPr>
          <w:rFonts w:ascii="Courier New" w:hAnsi="Courier New" w:cs="Courier New"/>
          <w:sz w:val="15"/>
          <w:szCs w:val="15"/>
        </w:rPr>
        <w:t xml:space="preserve"> &lt;1000.0&gt; &lt;1.0&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krylov_accelerator</w:t>
      </w:r>
      <w:proofErr w:type="spellEnd"/>
      <w:r w:rsidRPr="004D64B4">
        <w:rPr>
          <w:rFonts w:ascii="Courier New" w:hAnsi="Courier New" w:cs="Courier New"/>
          <w:sz w:val="15"/>
          <w:szCs w:val="15"/>
        </w:rPr>
        <w:t xml:space="preserve"> &lt;3&gt;,</w:t>
      </w:r>
    </w:p>
    <w:p w:rsidR="00185772" w:rsidRPr="004D64B4" w:rsidRDefault="00185772" w:rsidP="00796008">
      <w:pPr>
        <w:keepNext/>
        <w:spacing w:after="0" w:line="240" w:lineRule="auto"/>
        <w:rPr>
          <w:rFonts w:ascii="Courier New" w:hAnsi="Courier New" w:cs="Courier New"/>
          <w:sz w:val="15"/>
          <w:szCs w:val="15"/>
        </w:rPr>
      </w:pPr>
      <w:r w:rsidRPr="004D64B4">
        <w:rPr>
          <w:rFonts w:ascii="Courier New" w:hAnsi="Courier New" w:cs="Courier New"/>
          <w:sz w:val="15"/>
          <w:szCs w:val="15"/>
        </w:rPr>
        <w:t xml:space="preserve">      -</w:t>
      </w:r>
      <w:proofErr w:type="spellStart"/>
      <w:r w:rsidRPr="004D64B4">
        <w:rPr>
          <w:rFonts w:ascii="Courier New" w:hAnsi="Courier New" w:cs="Courier New"/>
          <w:sz w:val="15"/>
          <w:szCs w:val="15"/>
        </w:rPr>
        <w:t>integration_dt</w:t>
      </w:r>
      <w:proofErr w:type="spellEnd"/>
      <w:r w:rsidRPr="004D64B4">
        <w:rPr>
          <w:rFonts w:ascii="Courier New" w:hAnsi="Courier New" w:cs="Courier New"/>
          <w:sz w:val="15"/>
          <w:szCs w:val="15"/>
        </w:rPr>
        <w:t xml:space="preserve"> &lt;0.01&gt;,</w:t>
      </w:r>
    </w:p>
    <w:p w:rsidR="00185772" w:rsidRPr="004D64B4" w:rsidRDefault="00185772" w:rsidP="004D64B4">
      <w:pPr>
        <w:spacing w:after="0" w:line="240" w:lineRule="auto"/>
        <w:rPr>
          <w:rFonts w:ascii="Courier New" w:hAnsi="Courier New" w:cs="Courier New"/>
          <w:sz w:val="15"/>
          <w:szCs w:val="15"/>
        </w:rPr>
      </w:pPr>
      <w:r w:rsidRPr="004D64B4">
        <w:rPr>
          <w:rFonts w:ascii="Courier New" w:hAnsi="Courier New" w:cs="Courier New"/>
          <w:sz w:val="15"/>
          <w:szCs w:val="15"/>
        </w:rPr>
        <w:t xml:space="preserve">    L</w:t>
      </w:r>
    </w:p>
    <w:sectPr w:rsidR="00185772" w:rsidRPr="004D64B4">
      <w:footnotePr>
        <w:numFmt w:val="chicago"/>
      </w:footnotePr>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30" w:author="Bonnie Jonkman" w:date="2015-03-30T14:49:00Z" w:initials="BJJ">
    <w:p w:rsidR="00E7032A" w:rsidRDefault="00E7032A" w:rsidP="00E7032A">
      <w:pPr>
        <w:pStyle w:val="ListParagraph"/>
        <w:numPr>
          <w:ilvl w:val="0"/>
          <w:numId w:val="6"/>
        </w:numPr>
      </w:pPr>
      <w:r>
        <w:rPr>
          <w:rStyle w:val="CommentReference"/>
        </w:rPr>
        <w:annotationRef/>
      </w:r>
      <w:r>
        <w:t xml:space="preserve">Check Simulink </w:t>
      </w:r>
      <w:proofErr w:type="spellStart"/>
      <w:r>
        <w:t>HSSBrFrac</w:t>
      </w:r>
      <w:proofErr w:type="spellEnd"/>
      <w:r>
        <w:t xml:space="preserve"> </w:t>
      </w:r>
    </w:p>
    <w:p w:rsidR="00E7032A" w:rsidRDefault="00E7032A" w:rsidP="00E7032A">
      <w:pPr>
        <w:pStyle w:val="ListParagraph"/>
        <w:numPr>
          <w:ilvl w:val="0"/>
          <w:numId w:val="6"/>
        </w:numPr>
      </w:pPr>
      <w:r>
        <w:t>check models run in debug mode</w:t>
      </w:r>
    </w:p>
    <w:p w:rsidR="00E7032A" w:rsidRDefault="00E7032A">
      <w:pPr>
        <w:pStyle w:val="CommentText"/>
      </w:pPr>
    </w:p>
  </w:comment>
  <w:comment w:id="256" w:author="Bonnie Jonkman" w:date="2015-03-30T13:34:00Z" w:initials="BJJ">
    <w:p w:rsidR="006E23B7" w:rsidRDefault="006E23B7">
      <w:pPr>
        <w:pStyle w:val="CommentText"/>
      </w:pPr>
      <w:r>
        <w:rPr>
          <w:rStyle w:val="CommentReference"/>
        </w:rPr>
        <w:annotationRef/>
      </w:r>
      <w:r>
        <w:t>Jason thinks this should be some percent of turbine weight</w:t>
      </w:r>
    </w:p>
  </w:comment>
  <w:comment w:id="268" w:author="Bonnie Jonkman" w:date="2015-03-30T13:34:00Z" w:initials="BJJ">
    <w:p w:rsidR="006E23B7" w:rsidRDefault="006E23B7">
      <w:pPr>
        <w:pStyle w:val="CommentText"/>
      </w:pPr>
      <w:r>
        <w:rPr>
          <w:rStyle w:val="CommentReference"/>
        </w:rPr>
        <w:annotationRef/>
      </w:r>
      <w:r>
        <w:t>Jason help word this.</w:t>
      </w:r>
    </w:p>
  </w:comment>
  <w:comment w:id="272" w:author="Bonnie Jonkman" w:date="2015-03-30T13:34:00Z" w:initials="BJJ">
    <w:p w:rsidR="006E23B7" w:rsidRDefault="006E23B7">
      <w:pPr>
        <w:pStyle w:val="CommentText"/>
      </w:pPr>
      <w:r>
        <w:rPr>
          <w:rStyle w:val="CommentReference"/>
        </w:rPr>
        <w:annotationRef/>
      </w:r>
      <w:r>
        <w:t>Is this still true?</w:t>
      </w:r>
    </w:p>
  </w:comment>
  <w:comment w:id="295" w:author="Bonnie Jonkman" w:date="2015-03-30T13:34:00Z" w:initials="BJJ">
    <w:p w:rsidR="006E23B7" w:rsidRDefault="006E23B7">
      <w:pPr>
        <w:pStyle w:val="CommentText"/>
      </w:pPr>
      <w:r>
        <w:rPr>
          <w:rStyle w:val="CommentReference"/>
        </w:rPr>
        <w:annotationRef/>
      </w:r>
      <w:r>
        <w:t>Still planned?</w:t>
      </w:r>
    </w:p>
  </w:comment>
  <w:comment w:id="471" w:author="Bonnie Jonkman" w:date="2015-03-30T13:34:00Z" w:initials="BJJ">
    <w:p w:rsidR="006E23B7" w:rsidRDefault="006E23B7">
      <w:pPr>
        <w:pStyle w:val="CommentText"/>
      </w:pPr>
      <w:r>
        <w:rPr>
          <w:rStyle w:val="CommentReference"/>
        </w:rPr>
        <w:annotationRef/>
      </w:r>
      <w:r>
        <w:t xml:space="preserve">Currently 64-bit is compiled with </w:t>
      </w:r>
      <w:proofErr w:type="spellStart"/>
      <w:r>
        <w:t>matlab</w:t>
      </w:r>
      <w:proofErr w:type="spellEnd"/>
      <w:r>
        <w:t xml:space="preserve"> 2014b; 32-bit is compiled with 2012a. Make sure this is correct and current by time of releas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40D17" w:rsidRDefault="00740D17" w:rsidP="0032059E">
      <w:pPr>
        <w:spacing w:after="0" w:line="240" w:lineRule="auto"/>
      </w:pPr>
      <w:r>
        <w:separator/>
      </w:r>
    </w:p>
  </w:endnote>
  <w:endnote w:type="continuationSeparator" w:id="0">
    <w:p w:rsidR="00740D17" w:rsidRDefault="00740D17"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23B7" w:rsidRPr="006228F7" w:rsidRDefault="006E23B7" w:rsidP="008A0C65">
    <w:pPr>
      <w:pStyle w:val="Footer"/>
      <w:jc w:val="center"/>
    </w:pPr>
    <w:r>
      <w:fldChar w:fldCharType="begin"/>
    </w:r>
    <w:r>
      <w:instrText xml:space="preserve"> PAGE  \* Arabic  \* MERGEFORMAT </w:instrText>
    </w:r>
    <w:r>
      <w:fldChar w:fldCharType="separate"/>
    </w:r>
    <w:r w:rsidR="00D3756B">
      <w:rPr>
        <w:noProof/>
      </w:rPr>
      <w:t>2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40D17" w:rsidRDefault="00740D17" w:rsidP="0032059E">
      <w:pPr>
        <w:spacing w:after="0" w:line="240" w:lineRule="auto"/>
      </w:pPr>
      <w:r>
        <w:separator/>
      </w:r>
    </w:p>
  </w:footnote>
  <w:footnote w:type="continuationSeparator" w:id="0">
    <w:p w:rsidR="00740D17" w:rsidRDefault="00740D17" w:rsidP="0032059E">
      <w:pPr>
        <w:spacing w:after="0" w:line="240" w:lineRule="auto"/>
      </w:pPr>
      <w:r>
        <w:continuationSeparator/>
      </w:r>
    </w:p>
  </w:footnote>
  <w:footnote w:id="1">
    <w:p w:rsidR="006E23B7" w:rsidRDefault="006E23B7">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rsidR="006E23B7" w:rsidRDefault="006E23B7">
      <w:pPr>
        <w:pStyle w:val="FootnoteText"/>
      </w:pPr>
      <w:r>
        <w:rPr>
          <w:rStyle w:val="FootnoteReference"/>
        </w:rPr>
        <w:footnoteRef/>
      </w:r>
      <w:r>
        <w:t xml:space="preserve"> These steps must be integer multiples of the structural time step.</w:t>
      </w:r>
    </w:p>
  </w:footnote>
  <w:footnote w:id="3">
    <w:p w:rsidR="006E23B7" w:rsidRDefault="006E23B7"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rsidR="006E23B7" w:rsidRDefault="006E23B7">
      <w:pPr>
        <w:pStyle w:val="FootnoteText"/>
      </w:pPr>
      <w:r>
        <w:rPr>
          <w:rStyle w:val="FootnoteReference"/>
        </w:rPr>
        <w:footnoteRef/>
      </w:r>
      <w:r>
        <w:t xml:space="preserve"> FAST v7 is limited to one correction step and this correction step only applies to some modules.</w:t>
      </w:r>
    </w:p>
  </w:footnote>
  <w:footnote w:id="5">
    <w:p w:rsidR="006E23B7" w:rsidRDefault="006E23B7"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rsidR="006E23B7" w:rsidRDefault="006E23B7"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rsidR="006E23B7" w:rsidRDefault="006E23B7"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rsidR="006E23B7" w:rsidRDefault="006E23B7">
      <w:pPr>
        <w:pStyle w:val="FootnoteText"/>
      </w:pPr>
      <w:ins w:id="307" w:author="Bonnie Jonkman" w:date="2015-03-09T22:05:00Z">
        <w:r>
          <w:rPr>
            <w:rStyle w:val="FootnoteReference"/>
          </w:rPr>
          <w:footnoteRef/>
        </w:r>
        <w:r>
          <w:t xml:space="preserve"> Note that the LabVIEW interface for FAST v8 has not yet been developed.</w:t>
        </w:r>
      </w:ins>
    </w:p>
  </w:footnote>
  <w:footnote w:id="9">
    <w:p w:rsidR="006E23B7" w:rsidRDefault="006E23B7"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rsidR="00E22DA9" w:rsidRDefault="00E22DA9" w:rsidP="00E22DA9">
      <w:pPr>
        <w:pStyle w:val="FootnoteText"/>
        <w:rPr>
          <w:ins w:id="390" w:author="Bonnie Jonkman" w:date="2015-03-30T14:19:00Z"/>
        </w:rPr>
      </w:pPr>
      <w:ins w:id="391" w:author="Bonnie Jonkman" w:date="2015-03-30T14:19:00Z">
        <w:r>
          <w:rPr>
            <w:rStyle w:val="FootnoteReference"/>
          </w:rPr>
          <w:footnoteRef/>
        </w:r>
        <w:r>
          <w:t xml:space="preserve"> If you are using Visual Studio 2013 or later, the executable may be generated in the &lt;FAST8&gt;\Compiling\</w:t>
        </w:r>
        <w:proofErr w:type="spellStart"/>
        <w:r>
          <w:t>VisualStudio</w:t>
        </w:r>
        <w:proofErr w:type="spellEnd"/>
        <w:r>
          <w:t xml:space="preserve"> folder instead.</w:t>
        </w:r>
      </w:ins>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6"/>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trackRevisions/>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6011A"/>
    <w:rsid w:val="00062F6C"/>
    <w:rsid w:val="00063365"/>
    <w:rsid w:val="00066DFD"/>
    <w:rsid w:val="00066FEC"/>
    <w:rsid w:val="00071BEF"/>
    <w:rsid w:val="00086C75"/>
    <w:rsid w:val="00095694"/>
    <w:rsid w:val="000973B8"/>
    <w:rsid w:val="000A7AE6"/>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23745"/>
    <w:rsid w:val="001336DD"/>
    <w:rsid w:val="001421BE"/>
    <w:rsid w:val="00143736"/>
    <w:rsid w:val="00143EBA"/>
    <w:rsid w:val="001479F4"/>
    <w:rsid w:val="00160D02"/>
    <w:rsid w:val="0016100B"/>
    <w:rsid w:val="0017590F"/>
    <w:rsid w:val="00176884"/>
    <w:rsid w:val="00182565"/>
    <w:rsid w:val="001847A2"/>
    <w:rsid w:val="00185772"/>
    <w:rsid w:val="0018640E"/>
    <w:rsid w:val="00195D86"/>
    <w:rsid w:val="001A4C06"/>
    <w:rsid w:val="001A5D50"/>
    <w:rsid w:val="001A7232"/>
    <w:rsid w:val="001A778F"/>
    <w:rsid w:val="001B1E94"/>
    <w:rsid w:val="001B3FFF"/>
    <w:rsid w:val="001C051D"/>
    <w:rsid w:val="001C3EEE"/>
    <w:rsid w:val="001C3FE2"/>
    <w:rsid w:val="001C4FB6"/>
    <w:rsid w:val="001C5503"/>
    <w:rsid w:val="001D3CFF"/>
    <w:rsid w:val="001E429B"/>
    <w:rsid w:val="001E4B29"/>
    <w:rsid w:val="001F3997"/>
    <w:rsid w:val="001F7594"/>
    <w:rsid w:val="00201B27"/>
    <w:rsid w:val="002034C6"/>
    <w:rsid w:val="00207908"/>
    <w:rsid w:val="002105D5"/>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67231"/>
    <w:rsid w:val="0026798D"/>
    <w:rsid w:val="0027277B"/>
    <w:rsid w:val="0027571D"/>
    <w:rsid w:val="00276C5F"/>
    <w:rsid w:val="0027790F"/>
    <w:rsid w:val="00277AD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4BB2"/>
    <w:rsid w:val="00325AC4"/>
    <w:rsid w:val="00325C4A"/>
    <w:rsid w:val="003318D6"/>
    <w:rsid w:val="00351DEB"/>
    <w:rsid w:val="00352D3A"/>
    <w:rsid w:val="003544F5"/>
    <w:rsid w:val="00357156"/>
    <w:rsid w:val="00376EFF"/>
    <w:rsid w:val="0039422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77E5"/>
    <w:rsid w:val="00503806"/>
    <w:rsid w:val="00510B11"/>
    <w:rsid w:val="0051119D"/>
    <w:rsid w:val="00523E1B"/>
    <w:rsid w:val="005248A0"/>
    <w:rsid w:val="00540E39"/>
    <w:rsid w:val="00543B79"/>
    <w:rsid w:val="005509D5"/>
    <w:rsid w:val="005556B1"/>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6FFB"/>
    <w:rsid w:val="00604B86"/>
    <w:rsid w:val="00613374"/>
    <w:rsid w:val="0061511F"/>
    <w:rsid w:val="00616C1F"/>
    <w:rsid w:val="00617A56"/>
    <w:rsid w:val="006228F7"/>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62BD"/>
    <w:rsid w:val="006D7B34"/>
    <w:rsid w:val="006E23B7"/>
    <w:rsid w:val="006E32A3"/>
    <w:rsid w:val="006E3E44"/>
    <w:rsid w:val="006E56E7"/>
    <w:rsid w:val="006F4EDC"/>
    <w:rsid w:val="00703CA6"/>
    <w:rsid w:val="0070478E"/>
    <w:rsid w:val="00707214"/>
    <w:rsid w:val="00707227"/>
    <w:rsid w:val="00710BF4"/>
    <w:rsid w:val="00715AAA"/>
    <w:rsid w:val="007163E7"/>
    <w:rsid w:val="00717098"/>
    <w:rsid w:val="007231E1"/>
    <w:rsid w:val="007255E7"/>
    <w:rsid w:val="007260CD"/>
    <w:rsid w:val="00730F88"/>
    <w:rsid w:val="00740D17"/>
    <w:rsid w:val="00741D30"/>
    <w:rsid w:val="00743E68"/>
    <w:rsid w:val="007441EB"/>
    <w:rsid w:val="00751FA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665B"/>
    <w:rsid w:val="00802342"/>
    <w:rsid w:val="0080639F"/>
    <w:rsid w:val="0080762B"/>
    <w:rsid w:val="00813432"/>
    <w:rsid w:val="008233CD"/>
    <w:rsid w:val="00825D8B"/>
    <w:rsid w:val="008274A4"/>
    <w:rsid w:val="00830652"/>
    <w:rsid w:val="00831468"/>
    <w:rsid w:val="00831ED9"/>
    <w:rsid w:val="008343ED"/>
    <w:rsid w:val="008353BA"/>
    <w:rsid w:val="00840641"/>
    <w:rsid w:val="00845AC5"/>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3075"/>
    <w:rsid w:val="009A4B60"/>
    <w:rsid w:val="009A60D9"/>
    <w:rsid w:val="009A69FA"/>
    <w:rsid w:val="009B0BC2"/>
    <w:rsid w:val="009B264B"/>
    <w:rsid w:val="009B51A8"/>
    <w:rsid w:val="009C0E86"/>
    <w:rsid w:val="009C1705"/>
    <w:rsid w:val="009C1B4E"/>
    <w:rsid w:val="009C2307"/>
    <w:rsid w:val="009C606B"/>
    <w:rsid w:val="009D29B6"/>
    <w:rsid w:val="009D3495"/>
    <w:rsid w:val="009E083D"/>
    <w:rsid w:val="009E13A6"/>
    <w:rsid w:val="009F2717"/>
    <w:rsid w:val="009F34BC"/>
    <w:rsid w:val="009F43D1"/>
    <w:rsid w:val="009F7B14"/>
    <w:rsid w:val="00A10B4F"/>
    <w:rsid w:val="00A1232C"/>
    <w:rsid w:val="00A12679"/>
    <w:rsid w:val="00A16467"/>
    <w:rsid w:val="00A337F1"/>
    <w:rsid w:val="00A611CB"/>
    <w:rsid w:val="00A670F6"/>
    <w:rsid w:val="00A82364"/>
    <w:rsid w:val="00A83475"/>
    <w:rsid w:val="00A85DDE"/>
    <w:rsid w:val="00A92244"/>
    <w:rsid w:val="00A961B1"/>
    <w:rsid w:val="00AA26FF"/>
    <w:rsid w:val="00AB0D68"/>
    <w:rsid w:val="00AB4C00"/>
    <w:rsid w:val="00AB4FA0"/>
    <w:rsid w:val="00AB6BDA"/>
    <w:rsid w:val="00AB7DAA"/>
    <w:rsid w:val="00AC1E7D"/>
    <w:rsid w:val="00AC31AB"/>
    <w:rsid w:val="00AC7793"/>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63F27"/>
    <w:rsid w:val="00B65334"/>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5EE7"/>
    <w:rsid w:val="00C364BE"/>
    <w:rsid w:val="00C41533"/>
    <w:rsid w:val="00C41DFA"/>
    <w:rsid w:val="00C473F0"/>
    <w:rsid w:val="00C47D84"/>
    <w:rsid w:val="00C625E2"/>
    <w:rsid w:val="00C6618D"/>
    <w:rsid w:val="00C72128"/>
    <w:rsid w:val="00C7297C"/>
    <w:rsid w:val="00C767E6"/>
    <w:rsid w:val="00C8307E"/>
    <w:rsid w:val="00C83AC8"/>
    <w:rsid w:val="00C84D03"/>
    <w:rsid w:val="00C9142A"/>
    <w:rsid w:val="00C914B8"/>
    <w:rsid w:val="00C979C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20C86"/>
    <w:rsid w:val="00D3260C"/>
    <w:rsid w:val="00D33FB9"/>
    <w:rsid w:val="00D34FED"/>
    <w:rsid w:val="00D36AEB"/>
    <w:rsid w:val="00D3756B"/>
    <w:rsid w:val="00D37DB1"/>
    <w:rsid w:val="00D37EC2"/>
    <w:rsid w:val="00D540B3"/>
    <w:rsid w:val="00D5674B"/>
    <w:rsid w:val="00D56818"/>
    <w:rsid w:val="00D57472"/>
    <w:rsid w:val="00D57C07"/>
    <w:rsid w:val="00D62217"/>
    <w:rsid w:val="00D6617B"/>
    <w:rsid w:val="00D668A4"/>
    <w:rsid w:val="00D7063E"/>
    <w:rsid w:val="00D7106A"/>
    <w:rsid w:val="00D720E0"/>
    <w:rsid w:val="00D76608"/>
    <w:rsid w:val="00D9198B"/>
    <w:rsid w:val="00DA779C"/>
    <w:rsid w:val="00DB0DFE"/>
    <w:rsid w:val="00DB3191"/>
    <w:rsid w:val="00DB33B3"/>
    <w:rsid w:val="00DC2532"/>
    <w:rsid w:val="00DC49AD"/>
    <w:rsid w:val="00DC6217"/>
    <w:rsid w:val="00DC658B"/>
    <w:rsid w:val="00DC6859"/>
    <w:rsid w:val="00DD0379"/>
    <w:rsid w:val="00DE337C"/>
    <w:rsid w:val="00DE4D91"/>
    <w:rsid w:val="00DE6B88"/>
    <w:rsid w:val="00DF226E"/>
    <w:rsid w:val="00DF37BC"/>
    <w:rsid w:val="00DF5C8E"/>
    <w:rsid w:val="00E003F4"/>
    <w:rsid w:val="00E04013"/>
    <w:rsid w:val="00E10129"/>
    <w:rsid w:val="00E14436"/>
    <w:rsid w:val="00E17C2E"/>
    <w:rsid w:val="00E20484"/>
    <w:rsid w:val="00E22DA9"/>
    <w:rsid w:val="00E254E3"/>
    <w:rsid w:val="00E27744"/>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yperlink" Target="https://nwtc.nrel.gov/FEAMooring" TargetMode="External"/><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hyperlink" Target="http://www.nrel.gov/docs/fy14osti/60742.pdf" TargetMode="Externa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yperlink" Target="https://nwtc.nrel.gov/IceFloe" TargetMode="External"/><Relationship Id="rId25" Type="http://schemas.openxmlformats.org/officeDocument/2006/relationships/image" Target="media/image6.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5.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comments" Target="comments.xml"/><Relationship Id="rId23" Type="http://schemas.openxmlformats.org/officeDocument/2006/relationships/image" Target="media/image4.png"/><Relationship Id="rId28" Type="http://schemas.openxmlformats.org/officeDocument/2006/relationships/image" Target="media/image9.png"/><Relationship Id="rId10" Type="http://schemas.openxmlformats.org/officeDocument/2006/relationships/image" Target="media/image1.png"/><Relationship Id="rId19" Type="http://schemas.openxmlformats.org/officeDocument/2006/relationships/hyperlink" Target="https://nwtc.nrel.gov/DWM" TargetMode="External"/><Relationship Id="rId31" Type="http://schemas.openxmlformats.org/officeDocument/2006/relationships/image" Target="media/image12.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hyperlink" Target="http://www.nrel.gov/docs/fy14osti/60742.pdf" TargetMode="External"/><Relationship Id="rId27" Type="http://schemas.openxmlformats.org/officeDocument/2006/relationships/image" Target="media/image8.png"/><Relationship Id="rId30" Type="http://schemas.openxmlformats.org/officeDocument/2006/relationships/image" Target="media/image1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87FDFD0-C413-4607-96E9-8BF7816E50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47</TotalTime>
  <Pages>40</Pages>
  <Words>10578</Words>
  <Characters>60301</Characters>
  <Application>Microsoft Office Word</Application>
  <DocSecurity>0</DocSecurity>
  <Lines>502</Lines>
  <Paragraphs>141</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707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133</cp:revision>
  <dcterms:created xsi:type="dcterms:W3CDTF">2014-10-01T13:04:00Z</dcterms:created>
  <dcterms:modified xsi:type="dcterms:W3CDTF">2015-03-30T20:56:00Z</dcterms:modified>
</cp:coreProperties>
</file>